
<file path=[Content_Types].xml><?xml version="1.0" encoding="utf-8"?>
<Types xmlns="http://schemas.openxmlformats.org/package/2006/content-types"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A4D05" w:rsidRDefault="0054785D" w:rsidP="00AA4D05">
      <w:pPr>
        <w:pStyle w:val="NormalWeb"/>
        <w:spacing w:before="0" w:beforeAutospacing="0" w:after="0" w:afterAutospacing="0"/>
        <w:jc w:val="right"/>
      </w:pPr>
      <w:r>
        <w:t>Lunar</w:t>
      </w:r>
    </w:p>
    <w:p w:rsidR="00AA4D05" w:rsidRPr="00AA4D05" w:rsidRDefault="00AA4D05" w:rsidP="00AA4D05">
      <w:pPr>
        <w:pStyle w:val="NormalWeb"/>
        <w:spacing w:before="0" w:beforeAutospacing="0" w:after="0" w:afterAutospacing="0"/>
        <w:jc w:val="right"/>
      </w:pPr>
      <w:r>
        <w:rPr>
          <w:color w:val="000000"/>
        </w:rPr>
        <w:t xml:space="preserve">Swathi Kotturu, </w:t>
      </w:r>
      <w:proofErr w:type="spellStart"/>
      <w:r>
        <w:rPr>
          <w:color w:val="000000"/>
        </w:rPr>
        <w:t>Akshaya</w:t>
      </w:r>
      <w:proofErr w:type="spellEnd"/>
      <w:r>
        <w:rPr>
          <w:color w:val="000000"/>
        </w:rPr>
        <w:t xml:space="preserve"> </w:t>
      </w:r>
      <w:proofErr w:type="spellStart"/>
      <w:r>
        <w:rPr>
          <w:color w:val="000000"/>
        </w:rPr>
        <w:t>Manhas</w:t>
      </w:r>
      <w:proofErr w:type="spellEnd"/>
      <w:r>
        <w:rPr>
          <w:color w:val="000000"/>
        </w:rPr>
        <w:t xml:space="preserve">, Raman </w:t>
      </w:r>
      <w:proofErr w:type="spellStart"/>
      <w:r w:rsidRPr="00AA4D05">
        <w:rPr>
          <w:color w:val="000000"/>
        </w:rPr>
        <w:t>Kaur</w:t>
      </w:r>
      <w:proofErr w:type="spellEnd"/>
      <w:r w:rsidRPr="00AA4D05">
        <w:rPr>
          <w:color w:val="000000"/>
        </w:rPr>
        <w:t>, Bret</w:t>
      </w:r>
      <w:r w:rsidR="005E680E">
        <w:rPr>
          <w:color w:val="000000"/>
        </w:rPr>
        <w:t>t</w:t>
      </w:r>
      <w:r w:rsidRPr="00AA4D05">
        <w:rPr>
          <w:color w:val="000000"/>
        </w:rPr>
        <w:t xml:space="preserve"> </w:t>
      </w:r>
      <w:proofErr w:type="spellStart"/>
      <w:r w:rsidRPr="00AA4D05">
        <w:rPr>
          <w:color w:val="000000"/>
        </w:rPr>
        <w:t>Wormsl</w:t>
      </w:r>
      <w:r w:rsidR="005E680E">
        <w:rPr>
          <w:color w:val="000000"/>
        </w:rPr>
        <w:t>e</w:t>
      </w:r>
      <w:r w:rsidRPr="00AA4D05">
        <w:rPr>
          <w:color w:val="000000"/>
        </w:rPr>
        <w:t>y</w:t>
      </w:r>
      <w:proofErr w:type="spellEnd"/>
    </w:p>
    <w:p w:rsidR="00AA4D05" w:rsidRPr="00AA4D05" w:rsidRDefault="00AA4D05" w:rsidP="00AA4D05">
      <w:pPr>
        <w:pStyle w:val="NormalWeb"/>
        <w:spacing w:before="0" w:beforeAutospacing="0" w:after="0" w:afterAutospacing="0"/>
        <w:jc w:val="right"/>
      </w:pPr>
      <w:r w:rsidRPr="00AA4D05">
        <w:rPr>
          <w:bCs/>
          <w:color w:val="000000"/>
        </w:rPr>
        <w:t xml:space="preserve">CS 151 </w:t>
      </w:r>
      <w:proofErr w:type="gramStart"/>
      <w:r w:rsidRPr="00AA4D05">
        <w:rPr>
          <w:bCs/>
          <w:color w:val="000000"/>
        </w:rPr>
        <w:t>Section</w:t>
      </w:r>
      <w:proofErr w:type="gramEnd"/>
      <w:r w:rsidRPr="00AA4D05">
        <w:rPr>
          <w:bCs/>
          <w:color w:val="000000"/>
        </w:rPr>
        <w:t xml:space="preserve"> 3</w:t>
      </w:r>
    </w:p>
    <w:p w:rsidR="00C2032D" w:rsidRDefault="00C2032D">
      <w:pPr>
        <w:spacing w:line="240" w:lineRule="auto"/>
        <w:jc w:val="right"/>
      </w:pPr>
    </w:p>
    <w:p w:rsidR="00C2032D" w:rsidRDefault="00C2032D">
      <w:pPr>
        <w:spacing w:line="240" w:lineRule="auto"/>
        <w:jc w:val="center"/>
        <w:rPr>
          <w:rFonts w:ascii="Times New Roman" w:eastAsia="Times New Roman" w:hAnsi="Times New Roman" w:cs="Times New Roman"/>
          <w:b/>
          <w:bCs/>
          <w:sz w:val="24"/>
          <w:szCs w:val="24"/>
        </w:rPr>
      </w:pPr>
      <w:r>
        <w:rPr>
          <w:rFonts w:ascii="Times New Roman" w:eastAsia="Times New Roman" w:hAnsi="Times New Roman" w:cs="Times New Roman"/>
          <w:b/>
          <w:bCs/>
          <w:sz w:val="24"/>
          <w:szCs w:val="24"/>
        </w:rPr>
        <w:t>Assignment 1: Functional Specifications</w:t>
      </w:r>
    </w:p>
    <w:p w:rsidR="00C2032D" w:rsidRDefault="00C2032D">
      <w:pPr>
        <w:spacing w:line="240" w:lineRule="auto"/>
        <w:jc w:val="center"/>
        <w:rPr>
          <w:rFonts w:ascii="Times New Roman" w:eastAsia="Times New Roman" w:hAnsi="Times New Roman" w:cs="Times New Roman"/>
          <w:b/>
          <w:bCs/>
          <w:sz w:val="24"/>
          <w:szCs w:val="24"/>
        </w:rPr>
      </w:pPr>
    </w:p>
    <w:p w:rsidR="00C2032D" w:rsidRDefault="00C2032D">
      <w:pPr>
        <w:spacing w:line="240" w:lineRule="auto"/>
        <w:rPr>
          <w:rFonts w:ascii="Times New Roman" w:eastAsia="Times New Roman" w:hAnsi="Times New Roman" w:cs="Times New Roman"/>
          <w:b/>
          <w:bCs/>
          <w:sz w:val="24"/>
          <w:szCs w:val="24"/>
        </w:rPr>
      </w:pPr>
      <w:r>
        <w:rPr>
          <w:rFonts w:ascii="Times New Roman" w:eastAsia="Times New Roman" w:hAnsi="Times New Roman" w:cs="Times New Roman"/>
          <w:b/>
          <w:bCs/>
          <w:sz w:val="24"/>
          <w:szCs w:val="24"/>
        </w:rPr>
        <w:t>Problem Statement: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The client wants a program where the user can play rock-paper-scissors against a computer player. </w:t>
      </w:r>
    </w:p>
    <w:p w:rsidR="00C2032D" w:rsidRDefault="00C2032D">
      <w:pPr>
        <w:spacing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C2032D" w:rsidRDefault="00C2032D">
      <w:pPr>
        <w:rPr>
          <w:rFonts w:ascii="Times New Roman" w:eastAsia="Times New Roman" w:hAnsi="Times New Roman" w:cs="Times New Roman"/>
          <w:b/>
          <w:bCs/>
          <w:sz w:val="24"/>
          <w:szCs w:val="24"/>
        </w:rPr>
      </w:pPr>
      <w:r>
        <w:rPr>
          <w:rFonts w:ascii="Times New Roman" w:eastAsia="Times New Roman" w:hAnsi="Times New Roman" w:cs="Times New Roman"/>
          <w:b/>
          <w:bCs/>
          <w:sz w:val="24"/>
          <w:szCs w:val="24"/>
        </w:rPr>
        <w:t xml:space="preserve">Objectives: 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The objective is to implement a program where the user can play rock-paper-scissor with the computer and the computer will determine </w:t>
      </w:r>
      <w:proofErr w:type="gramStart"/>
      <w:r>
        <w:rPr>
          <w:rFonts w:ascii="Times New Roman" w:eastAsia="Times New Roman" w:hAnsi="Times New Roman" w:cs="Times New Roman"/>
          <w:sz w:val="24"/>
          <w:szCs w:val="24"/>
        </w:rPr>
        <w:t>it’s</w:t>
      </w:r>
      <w:proofErr w:type="gramEnd"/>
      <w:r>
        <w:rPr>
          <w:rFonts w:ascii="Times New Roman" w:eastAsia="Times New Roman" w:hAnsi="Times New Roman" w:cs="Times New Roman"/>
          <w:sz w:val="24"/>
          <w:szCs w:val="24"/>
        </w:rPr>
        <w:t xml:space="preserve"> choice without knowing the user’s choice. </w:t>
      </w:r>
    </w:p>
    <w:p w:rsidR="00C2032D" w:rsidRDefault="00C2032D">
      <w:pPr>
        <w:spacing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</w:p>
    <w:p w:rsidR="00C2032D" w:rsidRDefault="00C2032D">
      <w:pPr>
        <w:spacing w:line="240" w:lineRule="auto"/>
        <w:rPr>
          <w:rFonts w:ascii="Times New Roman" w:eastAsia="Times New Roman" w:hAnsi="Times New Roman" w:cs="Times New Roman"/>
          <w:b/>
          <w:bCs/>
          <w:sz w:val="24"/>
          <w:szCs w:val="24"/>
        </w:rPr>
      </w:pPr>
      <w:r>
        <w:rPr>
          <w:rFonts w:ascii="Times New Roman" w:eastAsia="Times New Roman" w:hAnsi="Times New Roman" w:cs="Times New Roman"/>
          <w:b/>
          <w:bCs/>
          <w:sz w:val="24"/>
          <w:szCs w:val="24"/>
        </w:rPr>
        <w:t>Functional Requirements:</w:t>
      </w:r>
    </w:p>
    <w:p w:rsidR="00C2032D" w:rsidRDefault="00C2032D">
      <w:pPr>
        <w:numPr>
          <w:ilvl w:val="1"/>
          <w:numId w:val="1"/>
        </w:numPr>
        <w:tabs>
          <w:tab w:val="num" w:pos="1440"/>
        </w:tabs>
        <w:spacing w:line="240" w:lineRule="auto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has to take user input</w:t>
      </w:r>
    </w:p>
    <w:p w:rsidR="00C2032D" w:rsidRDefault="00C2032D">
      <w:pPr>
        <w:numPr>
          <w:ilvl w:val="2"/>
          <w:numId w:val="1"/>
        </w:numPr>
        <w:tabs>
          <w:tab w:val="num" w:pos="2160"/>
        </w:tabs>
        <w:ind w:hanging="360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user can specify number of throws</w:t>
      </w:r>
    </w:p>
    <w:p w:rsidR="00C2032D" w:rsidRDefault="00C2032D">
      <w:pPr>
        <w:numPr>
          <w:ilvl w:val="2"/>
          <w:numId w:val="1"/>
        </w:numPr>
        <w:tabs>
          <w:tab w:val="num" w:pos="2160"/>
        </w:tabs>
        <w:spacing w:line="240" w:lineRule="auto"/>
        <w:ind w:hanging="360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user types choice</w:t>
      </w:r>
    </w:p>
    <w:p w:rsidR="00C2032D" w:rsidRDefault="00C2032D">
      <w:pPr>
        <w:numPr>
          <w:ilvl w:val="1"/>
          <w:numId w:val="1"/>
        </w:numPr>
        <w:tabs>
          <w:tab w:val="num" w:pos="1440"/>
        </w:tabs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Ability to keep track of scores of matches including ties</w:t>
      </w:r>
    </w:p>
    <w:p w:rsidR="00C2032D" w:rsidRDefault="00C2032D">
      <w:pPr>
        <w:numPr>
          <w:ilvl w:val="1"/>
          <w:numId w:val="1"/>
        </w:numPr>
        <w:tabs>
          <w:tab w:val="num" w:pos="1440"/>
        </w:tabs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Should be able to decide the computer’s choice </w:t>
      </w:r>
    </w:p>
    <w:p w:rsidR="00C2032D" w:rsidRDefault="00C2032D">
      <w:pPr>
        <w:numPr>
          <w:ilvl w:val="1"/>
          <w:numId w:val="1"/>
        </w:numPr>
        <w:tabs>
          <w:tab w:val="num" w:pos="1440"/>
        </w:tabs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Keep updating the score of the game after each play </w:t>
      </w:r>
    </w:p>
    <w:p w:rsidR="00C2032D" w:rsidRDefault="00C2032D">
      <w:pPr>
        <w:numPr>
          <w:ilvl w:val="1"/>
          <w:numId w:val="1"/>
        </w:numPr>
        <w:tabs>
          <w:tab w:val="num" w:pos="1440"/>
        </w:tabs>
        <w:spacing w:line="240" w:lineRule="auto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The program should be able to display:</w:t>
      </w:r>
    </w:p>
    <w:p w:rsidR="00C2032D" w:rsidRDefault="00C2032D">
      <w:pPr>
        <w:numPr>
          <w:ilvl w:val="2"/>
          <w:numId w:val="1"/>
        </w:numPr>
        <w:tabs>
          <w:tab w:val="num" w:pos="2160"/>
        </w:tabs>
        <w:spacing w:line="240" w:lineRule="auto"/>
        <w:ind w:hanging="360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Computer’s choice</w:t>
      </w:r>
    </w:p>
    <w:p w:rsidR="00C2032D" w:rsidRDefault="00C2032D">
      <w:pPr>
        <w:numPr>
          <w:ilvl w:val="2"/>
          <w:numId w:val="1"/>
        </w:numPr>
        <w:tabs>
          <w:tab w:val="num" w:pos="2160"/>
        </w:tabs>
        <w:spacing w:line="240" w:lineRule="auto"/>
        <w:ind w:hanging="360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User’s choice </w:t>
      </w:r>
    </w:p>
    <w:p w:rsidR="00C2032D" w:rsidRDefault="00C2032D">
      <w:pPr>
        <w:numPr>
          <w:ilvl w:val="2"/>
          <w:numId w:val="1"/>
        </w:numPr>
        <w:tabs>
          <w:tab w:val="num" w:pos="2160"/>
        </w:tabs>
        <w:spacing w:line="240" w:lineRule="auto"/>
        <w:ind w:hanging="360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the number of throws won by the human</w:t>
      </w:r>
    </w:p>
    <w:p w:rsidR="00C2032D" w:rsidRDefault="00C2032D">
      <w:pPr>
        <w:numPr>
          <w:ilvl w:val="2"/>
          <w:numId w:val="1"/>
        </w:numPr>
        <w:tabs>
          <w:tab w:val="num" w:pos="2160"/>
        </w:tabs>
        <w:spacing w:line="240" w:lineRule="auto"/>
        <w:ind w:hanging="360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the number of throws won by the computer</w:t>
      </w:r>
    </w:p>
    <w:p w:rsidR="00C2032D" w:rsidRDefault="00C2032D">
      <w:pPr>
        <w:numPr>
          <w:ilvl w:val="2"/>
          <w:numId w:val="1"/>
        </w:numPr>
        <w:tabs>
          <w:tab w:val="num" w:pos="2160"/>
        </w:tabs>
        <w:spacing w:line="240" w:lineRule="auto"/>
        <w:ind w:hanging="360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the number of ties</w:t>
      </w:r>
    </w:p>
    <w:p w:rsidR="00C2032D" w:rsidRDefault="00C2032D">
      <w:pPr>
        <w:numPr>
          <w:ilvl w:val="2"/>
          <w:numId w:val="1"/>
        </w:numPr>
        <w:tabs>
          <w:tab w:val="num" w:pos="2160"/>
        </w:tabs>
        <w:ind w:hanging="360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who is the winner of the match</w:t>
      </w:r>
    </w:p>
    <w:p w:rsidR="00C2032D" w:rsidRDefault="00C2032D">
      <w:pPr>
        <w:numPr>
          <w:ilvl w:val="1"/>
          <w:numId w:val="1"/>
        </w:numPr>
        <w:tabs>
          <w:tab w:val="num" w:pos="1440"/>
        </w:tabs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Display help message upon user’s request </w:t>
      </w:r>
    </w:p>
    <w:p w:rsidR="00C2032D" w:rsidRDefault="00C2032D">
      <w:pPr>
        <w:numPr>
          <w:ilvl w:val="1"/>
          <w:numId w:val="1"/>
        </w:numPr>
        <w:tabs>
          <w:tab w:val="num" w:pos="1440"/>
        </w:tabs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Start the program </w:t>
      </w:r>
    </w:p>
    <w:p w:rsidR="00C2032D" w:rsidRDefault="00C2032D">
      <w:pPr>
        <w:numPr>
          <w:ilvl w:val="1"/>
          <w:numId w:val="1"/>
        </w:numPr>
        <w:tabs>
          <w:tab w:val="num" w:pos="1440"/>
        </w:tabs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Create new game</w:t>
      </w:r>
    </w:p>
    <w:p w:rsidR="00C2032D" w:rsidRDefault="00C2032D">
      <w:pPr>
        <w:numPr>
          <w:ilvl w:val="1"/>
          <w:numId w:val="1"/>
        </w:numPr>
        <w:tabs>
          <w:tab w:val="num" w:pos="1440"/>
        </w:tabs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Quit the program</w:t>
      </w:r>
    </w:p>
    <w:p w:rsidR="00C2032D" w:rsidRDefault="00C2032D">
      <w:pPr>
        <w:ind w:left="720"/>
        <w:rPr>
          <w:rFonts w:ascii="Times New Roman" w:eastAsia="Times New Roman" w:hAnsi="Times New Roman" w:cs="Times New Roman"/>
          <w:sz w:val="24"/>
          <w:szCs w:val="24"/>
        </w:rPr>
      </w:pPr>
    </w:p>
    <w:p w:rsidR="00C2032D" w:rsidRDefault="00C2032D">
      <w:pPr>
        <w:spacing w:line="240" w:lineRule="auto"/>
        <w:rPr>
          <w:rFonts w:ascii="Times New Roman" w:eastAsia="Times New Roman" w:hAnsi="Times New Roman" w:cs="Times New Roman"/>
          <w:b/>
          <w:bCs/>
          <w:sz w:val="24"/>
          <w:szCs w:val="24"/>
        </w:rPr>
      </w:pPr>
      <w:r>
        <w:rPr>
          <w:rFonts w:ascii="Times New Roman" w:eastAsia="Times New Roman" w:hAnsi="Times New Roman" w:cs="Times New Roman"/>
          <w:b/>
          <w:bCs/>
          <w:sz w:val="24"/>
          <w:szCs w:val="24"/>
        </w:rPr>
        <w:t>Nonfunctional Requirements:</w:t>
      </w:r>
    </w:p>
    <w:p w:rsidR="00C2032D" w:rsidRDefault="00C2032D">
      <w:pPr>
        <w:numPr>
          <w:ilvl w:val="0"/>
          <w:numId w:val="2"/>
        </w:numPr>
        <w:tabs>
          <w:tab w:val="num" w:pos="720"/>
        </w:tabs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Time-limit per throw (User/Computers)</w:t>
      </w:r>
    </w:p>
    <w:p w:rsidR="00C2032D" w:rsidRDefault="00C2032D">
      <w:pPr>
        <w:numPr>
          <w:ilvl w:val="0"/>
          <w:numId w:val="2"/>
        </w:numPr>
        <w:tabs>
          <w:tab w:val="num" w:pos="720"/>
        </w:tabs>
        <w:rPr>
          <w:ins w:id="0" w:author="Swathi" w:date="2012-02-23T18:11:00Z"/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Minimum system requirements, Java supportability.</w:t>
      </w:r>
    </w:p>
    <w:p w:rsidR="00CE6B40" w:rsidRDefault="00CE6B40">
      <w:pPr>
        <w:numPr>
          <w:ilvl w:val="0"/>
          <w:numId w:val="2"/>
        </w:numPr>
        <w:tabs>
          <w:tab w:val="num" w:pos="720"/>
        </w:tabs>
        <w:rPr>
          <w:rFonts w:ascii="Times New Roman" w:eastAsia="Times New Roman" w:hAnsi="Times New Roman" w:cs="Times New Roman"/>
          <w:sz w:val="24"/>
          <w:szCs w:val="24"/>
        </w:rPr>
      </w:pPr>
      <w:ins w:id="1" w:author="Swathi" w:date="2012-02-23T18:12:00Z">
        <w:r>
          <w:rPr>
            <w:rFonts w:ascii="Times New Roman" w:eastAsia="Times New Roman" w:hAnsi="Times New Roman" w:cs="Times New Roman"/>
            <w:sz w:val="24"/>
            <w:szCs w:val="24"/>
          </w:rPr>
          <w:t>Displays messages in multiple languages</w:t>
        </w:r>
      </w:ins>
      <w:ins w:id="2" w:author="Sohi_x2" w:date="2012-02-24T20:45:00Z">
        <w:r w:rsidR="00EE1683">
          <w:rPr>
            <w:rFonts w:ascii="Times New Roman" w:eastAsia="Times New Roman" w:hAnsi="Times New Roman" w:cs="Times New Roman"/>
            <w:sz w:val="24"/>
            <w:szCs w:val="24"/>
          </w:rPr>
          <w:t>: English, Spanish, and Chinese.</w:t>
        </w:r>
      </w:ins>
    </w:p>
    <w:p w:rsidR="00C2032D" w:rsidRDefault="00C2032D">
      <w:pPr>
        <w:rPr>
          <w:rFonts w:ascii="Times New Roman" w:eastAsia="Times New Roman" w:hAnsi="Times New Roman" w:cs="Times New Roman"/>
          <w:sz w:val="24"/>
          <w:szCs w:val="24"/>
        </w:rPr>
      </w:pPr>
    </w:p>
    <w:p w:rsidR="00C2032D" w:rsidRDefault="00C2032D">
      <w:pPr>
        <w:rPr>
          <w:rFonts w:ascii="Times New Roman" w:eastAsia="Times New Roman" w:hAnsi="Times New Roman" w:cs="Times New Roman"/>
          <w:b/>
          <w:bCs/>
          <w:sz w:val="24"/>
          <w:szCs w:val="24"/>
        </w:rPr>
      </w:pPr>
    </w:p>
    <w:p w:rsidR="00EE1683" w:rsidRDefault="00EE1683">
      <w:pPr>
        <w:rPr>
          <w:rFonts w:ascii="Times New Roman" w:eastAsia="Times New Roman" w:hAnsi="Times New Roman" w:cs="Times New Roman"/>
          <w:b/>
          <w:bCs/>
          <w:sz w:val="24"/>
          <w:szCs w:val="24"/>
        </w:rPr>
      </w:pPr>
    </w:p>
    <w:p w:rsidR="00EE1683" w:rsidRDefault="00EE1683">
      <w:pPr>
        <w:rPr>
          <w:rFonts w:ascii="Times New Roman" w:eastAsia="Times New Roman" w:hAnsi="Times New Roman" w:cs="Times New Roman"/>
          <w:b/>
          <w:bCs/>
          <w:sz w:val="24"/>
          <w:szCs w:val="24"/>
        </w:rPr>
      </w:pPr>
    </w:p>
    <w:p w:rsidR="00EE1683" w:rsidRDefault="00EE1683">
      <w:pPr>
        <w:rPr>
          <w:rFonts w:ascii="Times New Roman" w:eastAsia="Times New Roman" w:hAnsi="Times New Roman" w:cs="Times New Roman"/>
          <w:b/>
          <w:bCs/>
          <w:sz w:val="24"/>
          <w:szCs w:val="24"/>
        </w:rPr>
      </w:pPr>
    </w:p>
    <w:p w:rsidR="00EE1683" w:rsidRDefault="00EE1683">
      <w:pPr>
        <w:rPr>
          <w:rFonts w:ascii="Times New Roman" w:eastAsia="Times New Roman" w:hAnsi="Times New Roman" w:cs="Times New Roman"/>
          <w:b/>
          <w:bCs/>
          <w:sz w:val="24"/>
          <w:szCs w:val="24"/>
        </w:rPr>
      </w:pPr>
    </w:p>
    <w:p w:rsidR="00EE1683" w:rsidDel="00EE1683" w:rsidRDefault="00EE1683">
      <w:pPr>
        <w:rPr>
          <w:del w:id="3" w:author="Sohi_x2" w:date="2012-02-24T20:42:00Z"/>
          <w:rFonts w:ascii="Times New Roman" w:eastAsia="Times New Roman" w:hAnsi="Times New Roman" w:cs="Times New Roman"/>
          <w:b/>
          <w:bCs/>
          <w:sz w:val="24"/>
          <w:szCs w:val="24"/>
        </w:rPr>
      </w:pPr>
    </w:p>
    <w:p w:rsidR="00EE1683" w:rsidRDefault="00EE1683" w:rsidP="00EE1683">
      <w:pPr>
        <w:rPr>
          <w:rFonts w:ascii="Times New Roman" w:eastAsia="Times New Roman" w:hAnsi="Times New Roman" w:cs="Times New Roman"/>
          <w:b/>
          <w:bCs/>
          <w:sz w:val="24"/>
          <w:szCs w:val="24"/>
        </w:rPr>
      </w:pPr>
      <w:ins w:id="4" w:author="Sohi_x2" w:date="2012-02-24T20:43:00Z">
        <w:r>
          <w:rPr>
            <w:rFonts w:ascii="Times New Roman" w:eastAsia="Times New Roman" w:hAnsi="Times New Roman" w:cs="Times New Roman"/>
            <w:b/>
            <w:bCs/>
            <w:sz w:val="24"/>
            <w:szCs w:val="24"/>
          </w:rPr>
          <w:lastRenderedPageBreak/>
          <w:t xml:space="preserve">The use case diagram and all the use cases </w:t>
        </w:r>
        <w:proofErr w:type="gramStart"/>
        <w:r>
          <w:rPr>
            <w:rFonts w:ascii="Times New Roman" w:eastAsia="Times New Roman" w:hAnsi="Times New Roman" w:cs="Times New Roman"/>
            <w:b/>
            <w:bCs/>
            <w:sz w:val="24"/>
            <w:szCs w:val="24"/>
          </w:rPr>
          <w:t>has</w:t>
        </w:r>
        <w:proofErr w:type="gramEnd"/>
        <w:r>
          <w:rPr>
            <w:rFonts w:ascii="Times New Roman" w:eastAsia="Times New Roman" w:hAnsi="Times New Roman" w:cs="Times New Roman"/>
            <w:b/>
            <w:bCs/>
            <w:sz w:val="24"/>
            <w:szCs w:val="24"/>
          </w:rPr>
          <w:t xml:space="preserve"> been changed. </w:t>
        </w:r>
      </w:ins>
    </w:p>
    <w:p w:rsidR="00EE1683" w:rsidRDefault="00EE1683" w:rsidP="00EE1683">
      <w:pPr>
        <w:jc w:val="center"/>
        <w:rPr>
          <w:ins w:id="5" w:author="Sohi_x2" w:date="2012-02-24T20:46:00Z"/>
          <w:rFonts w:ascii="Times New Roman" w:eastAsia="Times New Roman" w:hAnsi="Times New Roman" w:cs="Times New Roman"/>
          <w:b/>
          <w:bCs/>
          <w:sz w:val="24"/>
          <w:szCs w:val="24"/>
        </w:rPr>
        <w:pPrChange w:id="6" w:author="Sohi_x2" w:date="2012-02-24T20:44:00Z">
          <w:pPr/>
        </w:pPrChange>
      </w:pPr>
      <w:ins w:id="7" w:author="Sohi_x2" w:date="2012-02-24T20:44:00Z">
        <w:r>
          <w:rPr>
            <w:rFonts w:ascii="Times New Roman" w:eastAsia="Times New Roman" w:hAnsi="Times New Roman" w:cs="Times New Roman"/>
            <w:b/>
            <w:bCs/>
            <w:sz w:val="24"/>
            <w:szCs w:val="24"/>
          </w:rPr>
          <w:t>Use Case Diagram</w:t>
        </w:r>
      </w:ins>
    </w:p>
    <w:p w:rsidR="00EE1683" w:rsidRDefault="00EE1683" w:rsidP="00EE1683">
      <w:pPr>
        <w:jc w:val="center"/>
        <w:rPr>
          <w:ins w:id="8" w:author="Sohi_x2" w:date="2012-02-24T20:46:00Z"/>
          <w:rFonts w:ascii="Times New Roman" w:eastAsia="Times New Roman" w:hAnsi="Times New Roman" w:cs="Times New Roman"/>
          <w:b/>
          <w:bCs/>
          <w:sz w:val="24"/>
          <w:szCs w:val="24"/>
        </w:rPr>
        <w:pPrChange w:id="9" w:author="Sohi_x2" w:date="2012-02-24T20:44:00Z">
          <w:pPr/>
        </w:pPrChange>
      </w:pPr>
    </w:p>
    <w:p w:rsidR="00EE1683" w:rsidRDefault="001A7C28" w:rsidP="00EE1683">
      <w:pPr>
        <w:jc w:val="center"/>
        <w:rPr>
          <w:ins w:id="10" w:author="Sohi_x2" w:date="2012-02-24T20:44:00Z"/>
          <w:rFonts w:ascii="Times New Roman" w:eastAsia="Times New Roman" w:hAnsi="Times New Roman" w:cs="Times New Roman"/>
          <w:b/>
          <w:bCs/>
          <w:sz w:val="24"/>
          <w:szCs w:val="24"/>
        </w:rPr>
        <w:pPrChange w:id="11" w:author="Sohi_x2" w:date="2012-02-24T20:44:00Z">
          <w:pPr/>
        </w:pPrChange>
      </w:pPr>
      <w:ins w:id="12" w:author="Sohi_x2" w:date="2012-02-24T20:46:00Z">
        <w:r>
          <w:object w:dxaOrig="10578" w:dyaOrig="14844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6" type="#_x0000_t75" style="width:308.1pt;height:433.65pt" o:ole="">
              <v:imagedata r:id="rId6" o:title=""/>
            </v:shape>
            <o:OLEObject Type="Embed" ProgID="Visio.Drawing.11" ShapeID="_x0000_i1026" DrawAspect="Content" ObjectID="_1391629412" r:id="rId7"/>
          </w:object>
        </w:r>
      </w:ins>
    </w:p>
    <w:p w:rsidR="00EE1683" w:rsidRDefault="00EE1683" w:rsidP="00EE1683">
      <w:pPr>
        <w:jc w:val="center"/>
        <w:rPr>
          <w:rFonts w:ascii="Times New Roman" w:eastAsia="Times New Roman" w:hAnsi="Times New Roman" w:cs="Times New Roman"/>
          <w:b/>
          <w:bCs/>
          <w:sz w:val="24"/>
          <w:szCs w:val="24"/>
        </w:rPr>
        <w:pPrChange w:id="13" w:author="Sohi_x2" w:date="2012-02-24T20:44:00Z">
          <w:pPr/>
        </w:pPrChange>
      </w:pPr>
    </w:p>
    <w:p w:rsidR="00EE1683" w:rsidRDefault="00EE1683" w:rsidP="00EE1683">
      <w:pPr>
        <w:rPr>
          <w:rFonts w:ascii="Times New Roman" w:eastAsia="Times New Roman" w:hAnsi="Times New Roman" w:cs="Times New Roman"/>
          <w:b/>
          <w:bCs/>
          <w:sz w:val="24"/>
          <w:szCs w:val="24"/>
        </w:rPr>
      </w:pPr>
    </w:p>
    <w:p w:rsidR="00EE1683" w:rsidRDefault="00EE1683" w:rsidP="00EE1683">
      <w:pPr>
        <w:rPr>
          <w:rFonts w:ascii="Times New Roman" w:eastAsia="Times New Roman" w:hAnsi="Times New Roman" w:cs="Times New Roman"/>
          <w:b/>
          <w:bCs/>
          <w:sz w:val="24"/>
          <w:szCs w:val="24"/>
        </w:rPr>
      </w:pPr>
    </w:p>
    <w:p w:rsidR="00EE1683" w:rsidRDefault="00EE1683" w:rsidP="00EE1683">
      <w:pPr>
        <w:rPr>
          <w:rFonts w:ascii="Times New Roman" w:eastAsia="Times New Roman" w:hAnsi="Times New Roman" w:cs="Times New Roman"/>
          <w:b/>
          <w:bCs/>
          <w:sz w:val="24"/>
          <w:szCs w:val="24"/>
        </w:rPr>
      </w:pPr>
    </w:p>
    <w:p w:rsidR="00EE1683" w:rsidRDefault="00EE1683" w:rsidP="00EE1683">
      <w:pPr>
        <w:rPr>
          <w:rFonts w:ascii="Times New Roman" w:eastAsia="Times New Roman" w:hAnsi="Times New Roman" w:cs="Times New Roman"/>
          <w:b/>
          <w:bCs/>
          <w:sz w:val="24"/>
          <w:szCs w:val="24"/>
        </w:rPr>
      </w:pPr>
    </w:p>
    <w:p w:rsidR="00EE1683" w:rsidRDefault="00EE1683" w:rsidP="00EE1683">
      <w:pPr>
        <w:rPr>
          <w:rFonts w:ascii="Times New Roman" w:eastAsia="Times New Roman" w:hAnsi="Times New Roman" w:cs="Times New Roman"/>
          <w:b/>
          <w:bCs/>
          <w:sz w:val="24"/>
          <w:szCs w:val="24"/>
        </w:rPr>
      </w:pPr>
    </w:p>
    <w:p w:rsidR="00EE1683" w:rsidRDefault="00EE1683" w:rsidP="00EE1683">
      <w:pPr>
        <w:rPr>
          <w:rFonts w:ascii="Times New Roman" w:eastAsia="Times New Roman" w:hAnsi="Times New Roman" w:cs="Times New Roman"/>
          <w:b/>
          <w:bCs/>
          <w:sz w:val="24"/>
          <w:szCs w:val="24"/>
        </w:rPr>
      </w:pPr>
    </w:p>
    <w:p w:rsidR="00EE1683" w:rsidRDefault="00EE1683" w:rsidP="00EE1683">
      <w:pPr>
        <w:rPr>
          <w:rFonts w:ascii="Times New Roman" w:eastAsia="Times New Roman" w:hAnsi="Times New Roman" w:cs="Times New Roman"/>
          <w:b/>
          <w:bCs/>
          <w:sz w:val="24"/>
          <w:szCs w:val="24"/>
        </w:rPr>
      </w:pPr>
    </w:p>
    <w:p w:rsidR="00EE1683" w:rsidRDefault="00EE1683" w:rsidP="00EE1683">
      <w:pPr>
        <w:rPr>
          <w:rFonts w:ascii="Times New Roman" w:eastAsia="Times New Roman" w:hAnsi="Times New Roman" w:cs="Times New Roman"/>
          <w:b/>
          <w:bCs/>
          <w:sz w:val="24"/>
          <w:szCs w:val="24"/>
        </w:rPr>
      </w:pPr>
    </w:p>
    <w:p w:rsidR="00EE1683" w:rsidRDefault="00EE1683" w:rsidP="00EE1683">
      <w:pPr>
        <w:rPr>
          <w:rFonts w:ascii="Times New Roman" w:eastAsia="Times New Roman" w:hAnsi="Times New Roman" w:cs="Times New Roman"/>
          <w:b/>
          <w:bCs/>
          <w:sz w:val="24"/>
          <w:szCs w:val="24"/>
        </w:rPr>
      </w:pPr>
    </w:p>
    <w:p w:rsidR="005C7EBD" w:rsidDel="00EE1683" w:rsidRDefault="00C2032D" w:rsidP="00EE1683">
      <w:pPr>
        <w:jc w:val="center"/>
        <w:rPr>
          <w:del w:id="14" w:author="Sohi_x2" w:date="2012-02-24T20:44:00Z"/>
          <w:rFonts w:ascii="Times New Roman" w:eastAsia="Times New Roman" w:hAnsi="Times New Roman" w:cs="Times New Roman"/>
          <w:b/>
          <w:bCs/>
          <w:sz w:val="24"/>
          <w:szCs w:val="24"/>
        </w:rPr>
        <w:pPrChange w:id="15" w:author="Sohi_x2" w:date="2012-02-24T20:42:00Z">
          <w:pPr/>
        </w:pPrChange>
      </w:pPr>
      <w:del w:id="16" w:author="Sohi_x2" w:date="2012-02-24T20:44:00Z">
        <w:r w:rsidDel="00EE1683">
          <w:rPr>
            <w:rFonts w:ascii="Times New Roman" w:eastAsia="Times New Roman" w:hAnsi="Times New Roman" w:cs="Times New Roman"/>
            <w:b/>
            <w:bCs/>
            <w:sz w:val="24"/>
            <w:szCs w:val="24"/>
          </w:rPr>
          <w:lastRenderedPageBreak/>
          <w:delText>Use Case</w:delText>
        </w:r>
      </w:del>
      <w:del w:id="17" w:author="Sohi_x2" w:date="2012-02-24T20:31:00Z">
        <w:r w:rsidDel="005C7EBD">
          <w:rPr>
            <w:rFonts w:ascii="Times New Roman" w:eastAsia="Times New Roman" w:hAnsi="Times New Roman" w:cs="Times New Roman"/>
            <w:b/>
            <w:bCs/>
            <w:sz w:val="24"/>
            <w:szCs w:val="24"/>
          </w:rPr>
          <w:delText xml:space="preserve"> </w:delText>
        </w:r>
      </w:del>
      <w:del w:id="18" w:author="Sohi_x2" w:date="2012-02-24T20:44:00Z">
        <w:r w:rsidR="00EE1683" w:rsidDel="00EE1683">
          <w:rPr>
            <w:rFonts w:ascii="Times New Roman" w:eastAsia="Times New Roman" w:hAnsi="Times New Roman" w:cs="Times New Roman"/>
            <w:b/>
            <w:bCs/>
            <w:sz w:val="24"/>
            <w:szCs w:val="24"/>
          </w:rPr>
          <w:delText>Diagram</w:delText>
        </w:r>
      </w:del>
    </w:p>
    <w:p w:rsidR="00C2032D" w:rsidRDefault="005C7EBD" w:rsidP="00F77C6D">
      <w:pPr>
        <w:rPr>
          <w:rFonts w:ascii="Times New Roman" w:eastAsia="Times New Roman" w:hAnsi="Times New Roman" w:cs="Times New Roman"/>
          <w:b/>
          <w:bCs/>
          <w:sz w:val="24"/>
          <w:szCs w:val="24"/>
        </w:rPr>
      </w:pPr>
      <w:del w:id="19" w:author="Sohi_x2" w:date="2012-02-24T20:44:00Z">
        <w:r w:rsidDel="00EE1683">
          <w:object w:dxaOrig="8415" w:dyaOrig="11790">
            <v:shape id="_x0000_i1025" type="#_x0000_t75" style="width:365pt;height:510.7pt" o:ole="">
              <v:imagedata r:id="rId8" o:title=""/>
            </v:shape>
            <o:OLEObject Type="Embed" ProgID="Visio.Drawing.11" ShapeID="_x0000_i1025" DrawAspect="Content" ObjectID="_1391629413" r:id="rId9"/>
          </w:object>
        </w:r>
      </w:del>
    </w:p>
    <w:p w:rsidR="005C7EBD" w:rsidRDefault="005C7EBD">
      <w:pPr>
        <w:rPr>
          <w:ins w:id="20" w:author="Sohi_x2" w:date="2012-02-24T21:14:00Z"/>
          <w:rFonts w:ascii="Times New Roman" w:eastAsia="Times New Roman" w:hAnsi="Times New Roman" w:cs="Times New Roman"/>
          <w:b/>
          <w:bCs/>
          <w:sz w:val="24"/>
          <w:szCs w:val="24"/>
        </w:rPr>
      </w:pPr>
    </w:p>
    <w:p w:rsidR="000F2F00" w:rsidRDefault="000F2F00">
      <w:pPr>
        <w:rPr>
          <w:ins w:id="21" w:author="Sohi_x2" w:date="2012-02-24T21:14:00Z"/>
          <w:rFonts w:ascii="Times New Roman" w:eastAsia="Times New Roman" w:hAnsi="Times New Roman" w:cs="Times New Roman"/>
          <w:b/>
          <w:bCs/>
          <w:sz w:val="24"/>
          <w:szCs w:val="24"/>
        </w:rPr>
      </w:pPr>
    </w:p>
    <w:p w:rsidR="000F2F00" w:rsidRDefault="000F2F00">
      <w:pPr>
        <w:rPr>
          <w:ins w:id="22" w:author="Sohi_x2" w:date="2012-02-24T21:14:00Z"/>
          <w:rFonts w:ascii="Times New Roman" w:eastAsia="Times New Roman" w:hAnsi="Times New Roman" w:cs="Times New Roman"/>
          <w:b/>
          <w:bCs/>
          <w:sz w:val="24"/>
          <w:szCs w:val="24"/>
        </w:rPr>
      </w:pPr>
    </w:p>
    <w:p w:rsidR="000F2F00" w:rsidRDefault="000F2F00">
      <w:pPr>
        <w:rPr>
          <w:ins w:id="23" w:author="Sohi_x2" w:date="2012-02-24T21:14:00Z"/>
          <w:rFonts w:ascii="Times New Roman" w:eastAsia="Times New Roman" w:hAnsi="Times New Roman" w:cs="Times New Roman"/>
          <w:b/>
          <w:bCs/>
          <w:sz w:val="24"/>
          <w:szCs w:val="24"/>
        </w:rPr>
      </w:pPr>
    </w:p>
    <w:p w:rsidR="000F2F00" w:rsidRDefault="000F2F00">
      <w:pPr>
        <w:rPr>
          <w:rFonts w:ascii="Times New Roman" w:eastAsia="Times New Roman" w:hAnsi="Times New Roman" w:cs="Times New Roman"/>
          <w:b/>
          <w:bCs/>
          <w:sz w:val="24"/>
          <w:szCs w:val="24"/>
        </w:rPr>
      </w:pPr>
    </w:p>
    <w:p w:rsidR="00C2032D" w:rsidDel="00794210" w:rsidRDefault="00794210">
      <w:pPr>
        <w:rPr>
          <w:del w:id="24" w:author="Sohi_x2" w:date="2012-02-24T21:34:00Z"/>
          <w:rFonts w:ascii="Times New Roman" w:eastAsia="Times New Roman" w:hAnsi="Times New Roman" w:cs="Times New Roman"/>
          <w:b/>
          <w:bCs/>
          <w:sz w:val="24"/>
          <w:szCs w:val="24"/>
        </w:rPr>
      </w:pPr>
      <w:ins w:id="25" w:author="Sohi_x2" w:date="2012-02-24T21:34:00Z">
        <w:r>
          <w:rPr>
            <w:rFonts w:ascii="Times New Roman" w:eastAsia="Times New Roman" w:hAnsi="Times New Roman" w:cs="Times New Roman"/>
            <w:b/>
            <w:bCs/>
            <w:sz w:val="24"/>
            <w:szCs w:val="24"/>
          </w:rPr>
          <w:t>Note: In the use case description, every time it is written that the user types in something, it also indicates that the user typed Enter afterw</w:t>
        </w:r>
      </w:ins>
      <w:ins w:id="26" w:author="Sohi_x2" w:date="2012-02-24T21:35:00Z">
        <w:r>
          <w:rPr>
            <w:rFonts w:ascii="Times New Roman" w:eastAsia="Times New Roman" w:hAnsi="Times New Roman" w:cs="Times New Roman"/>
            <w:b/>
            <w:bCs/>
            <w:sz w:val="24"/>
            <w:szCs w:val="24"/>
          </w:rPr>
          <w:t xml:space="preserve">ards. </w:t>
        </w:r>
      </w:ins>
    </w:p>
    <w:p w:rsidR="00EE1683" w:rsidDel="00794210" w:rsidRDefault="00C2032D" w:rsidP="00794210">
      <w:pPr>
        <w:rPr>
          <w:del w:id="27" w:author="Sohi_x2" w:date="2012-02-24T21:34:00Z"/>
          <w:rFonts w:ascii="Times New Roman" w:eastAsia="Times New Roman" w:hAnsi="Times New Roman" w:cs="Times New Roman"/>
          <w:sz w:val="24"/>
          <w:szCs w:val="24"/>
        </w:rPr>
        <w:pPrChange w:id="28" w:author="Sohi_x2" w:date="2012-02-24T21:34:00Z">
          <w:pPr>
            <w:spacing w:line="240" w:lineRule="auto"/>
          </w:pPr>
        </w:pPrChange>
      </w:pPr>
      <w:del w:id="29" w:author="Sohi_x2" w:date="2012-02-24T21:34:00Z">
        <w:r w:rsidDel="00794210">
          <w:rPr>
            <w:rFonts w:ascii="Times New Roman" w:eastAsia="Times New Roman" w:hAnsi="Times New Roman" w:cs="Times New Roman"/>
            <w:sz w:val="24"/>
            <w:szCs w:val="24"/>
          </w:rPr>
          <w:lastRenderedPageBreak/>
          <w:delText xml:space="preserve"> </w:delText>
        </w:r>
      </w:del>
    </w:p>
    <w:p w:rsidR="00EA243D" w:rsidRPr="000F2F00" w:rsidRDefault="00EE1683" w:rsidP="000F2F00">
      <w:pPr>
        <w:spacing w:line="240" w:lineRule="auto"/>
        <w:rPr>
          <w:ins w:id="30" w:author="Swathi" w:date="2012-02-24T18:20:00Z"/>
          <w:rFonts w:ascii="Times New Roman" w:eastAsia="Times New Roman" w:hAnsi="Times New Roman" w:cs="Times New Roman"/>
          <w:b/>
          <w:sz w:val="24"/>
          <w:szCs w:val="24"/>
          <w:rPrChange w:id="31" w:author="Sohi_x2" w:date="2012-02-24T21:14:00Z">
            <w:rPr>
              <w:ins w:id="32" w:author="Swathi" w:date="2012-02-24T18:20:00Z"/>
              <w:rFonts w:ascii="Times New Roman" w:eastAsia="Times New Roman" w:hAnsi="Times New Roman" w:cs="Times New Roman"/>
              <w:sz w:val="24"/>
              <w:szCs w:val="24"/>
            </w:rPr>
          </w:rPrChange>
        </w:rPr>
      </w:pPr>
      <w:del w:id="33" w:author="Sohi_x2" w:date="2012-02-24T21:34:00Z">
        <w:r w:rsidDel="00794210">
          <w:rPr>
            <w:rFonts w:ascii="Times New Roman" w:eastAsia="Times New Roman" w:hAnsi="Times New Roman" w:cs="Times New Roman"/>
            <w:sz w:val="24"/>
            <w:szCs w:val="24"/>
          </w:rPr>
          <w:br w:type="page"/>
        </w:r>
      </w:del>
    </w:p>
    <w:tbl>
      <w:tblPr>
        <w:tblpPr w:leftFromText="180" w:rightFromText="180" w:horzAnchor="margin" w:tblpY="810"/>
        <w:tblW w:w="96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  <w:tblPrChange w:id="34" w:author="Sohi_x2" w:date="2012-02-24T21:16:00Z">
          <w:tblPr>
            <w:tblpPr w:leftFromText="180" w:rightFromText="180" w:horzAnchor="margin" w:tblpY="810"/>
            <w:tblW w:w="0" w:type="auto"/>
            <w:tbl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insideH w:val="single" w:sz="4" w:space="0" w:color="auto"/>
              <w:insideV w:val="single" w:sz="4" w:space="0" w:color="auto"/>
            </w:tblBorders>
            <w:tblLook w:val="04A0"/>
          </w:tblPr>
        </w:tblPrChange>
      </w:tblPr>
      <w:tblGrid>
        <w:gridCol w:w="1643"/>
        <w:gridCol w:w="271"/>
        <w:gridCol w:w="361"/>
        <w:gridCol w:w="7331"/>
        <w:tblGridChange w:id="35">
          <w:tblGrid>
            <w:gridCol w:w="1638"/>
            <w:gridCol w:w="5"/>
            <w:gridCol w:w="265"/>
            <w:gridCol w:w="360"/>
            <w:gridCol w:w="7308"/>
            <w:gridCol w:w="30"/>
          </w:tblGrid>
        </w:tblGridChange>
      </w:tblGrid>
      <w:tr w:rsidR="00EA243D" w:rsidTr="003F2005">
        <w:trPr>
          <w:trHeight w:val="311"/>
          <w:ins w:id="36" w:author="Swathi" w:date="2012-02-24T18:20:00Z"/>
          <w:trPrChange w:id="37" w:author="Sohi_x2" w:date="2012-02-24T21:16:00Z">
            <w:trPr>
              <w:gridAfter w:val="0"/>
            </w:trPr>
          </w:trPrChange>
        </w:trPr>
        <w:tc>
          <w:tcPr>
            <w:tcW w:w="1914" w:type="dxa"/>
            <w:gridSpan w:val="2"/>
            <w:shd w:val="clear" w:color="auto" w:fill="auto"/>
            <w:tcPrChange w:id="38" w:author="Sohi_x2" w:date="2012-02-24T21:16:00Z">
              <w:tcPr>
                <w:tcW w:w="1908" w:type="dxa"/>
                <w:gridSpan w:val="3"/>
                <w:shd w:val="clear" w:color="auto" w:fill="auto"/>
              </w:tcPr>
            </w:tcPrChange>
          </w:tcPr>
          <w:p w:rsidR="00EA243D" w:rsidRPr="00EB5431" w:rsidRDefault="00EA243D" w:rsidP="00055EB7">
            <w:pPr>
              <w:rPr>
                <w:ins w:id="39" w:author="Swathi" w:date="2012-02-24T18:20:00Z"/>
                <w:rFonts w:ascii="Times New Roman" w:hAnsi="Times New Roman" w:cs="Times New Roman"/>
                <w:b/>
                <w:sz w:val="24"/>
                <w:szCs w:val="24"/>
              </w:rPr>
            </w:pPr>
            <w:ins w:id="40" w:author="Swathi" w:date="2012-02-24T18:20:00Z">
              <w:r w:rsidRPr="00EB5431">
                <w:rPr>
                  <w:rFonts w:ascii="Times New Roman" w:hAnsi="Times New Roman" w:cs="Times New Roman"/>
                  <w:b/>
                  <w:sz w:val="24"/>
                  <w:szCs w:val="24"/>
                </w:rPr>
                <w:lastRenderedPageBreak/>
                <w:t>Use Case Name</w:t>
              </w:r>
            </w:ins>
          </w:p>
        </w:tc>
        <w:tc>
          <w:tcPr>
            <w:tcW w:w="7692" w:type="dxa"/>
            <w:gridSpan w:val="2"/>
            <w:shd w:val="clear" w:color="auto" w:fill="auto"/>
            <w:tcPrChange w:id="41" w:author="Sohi_x2" w:date="2012-02-24T21:16:00Z">
              <w:tcPr>
                <w:tcW w:w="7668" w:type="dxa"/>
                <w:gridSpan w:val="2"/>
                <w:shd w:val="clear" w:color="auto" w:fill="auto"/>
              </w:tcPr>
            </w:tcPrChange>
          </w:tcPr>
          <w:p w:rsidR="00EA243D" w:rsidRPr="001A7C28" w:rsidRDefault="00EA243D" w:rsidP="00055EB7">
            <w:pPr>
              <w:rPr>
                <w:ins w:id="42" w:author="Swathi" w:date="2012-02-24T18:20:00Z"/>
                <w:rFonts w:ascii="Times New Roman" w:hAnsi="Times New Roman" w:cs="Times New Roman"/>
                <w:b/>
                <w:sz w:val="24"/>
                <w:szCs w:val="24"/>
                <w:rPrChange w:id="43" w:author="Sohi_x2" w:date="2012-02-24T21:55:00Z">
                  <w:rPr>
                    <w:ins w:id="44" w:author="Swathi" w:date="2012-02-24T18:20:00Z"/>
                    <w:rFonts w:ascii="Times New Roman" w:hAnsi="Times New Roman" w:cs="Times New Roman"/>
                    <w:sz w:val="24"/>
                    <w:szCs w:val="24"/>
                  </w:rPr>
                </w:rPrChange>
              </w:rPr>
            </w:pPr>
            <w:ins w:id="45" w:author="Swathi" w:date="2012-02-24T18:20:00Z">
              <w:r w:rsidRPr="001A7C28">
                <w:rPr>
                  <w:rFonts w:ascii="Times New Roman" w:hAnsi="Times New Roman" w:cs="Times New Roman"/>
                  <w:b/>
                  <w:sz w:val="24"/>
                  <w:szCs w:val="24"/>
                  <w:rPrChange w:id="46" w:author="Sohi_x2" w:date="2012-02-24T21:55:00Z">
                    <w:rPr>
                      <w:rFonts w:ascii="Times New Roman" w:hAnsi="Times New Roman" w:cs="Times New Roman"/>
                      <w:sz w:val="24"/>
                      <w:szCs w:val="24"/>
                    </w:rPr>
                  </w:rPrChange>
                </w:rPr>
                <w:t xml:space="preserve">Start </w:t>
              </w:r>
            </w:ins>
            <w:ins w:id="47" w:author="Sohi_x2" w:date="2012-02-24T21:55:00Z">
              <w:r w:rsidR="001A7C28">
                <w:rPr>
                  <w:rFonts w:ascii="Times New Roman" w:hAnsi="Times New Roman" w:cs="Times New Roman"/>
                  <w:b/>
                  <w:sz w:val="24"/>
                  <w:szCs w:val="24"/>
                </w:rPr>
                <w:t xml:space="preserve">the </w:t>
              </w:r>
            </w:ins>
            <w:ins w:id="48" w:author="Swathi" w:date="2012-02-24T18:20:00Z">
              <w:r w:rsidRPr="001A7C28">
                <w:rPr>
                  <w:rFonts w:ascii="Times New Roman" w:hAnsi="Times New Roman" w:cs="Times New Roman"/>
                  <w:b/>
                  <w:sz w:val="24"/>
                  <w:szCs w:val="24"/>
                  <w:rPrChange w:id="49" w:author="Sohi_x2" w:date="2012-02-24T21:55:00Z">
                    <w:rPr>
                      <w:rFonts w:ascii="Times New Roman" w:hAnsi="Times New Roman" w:cs="Times New Roman"/>
                      <w:sz w:val="24"/>
                      <w:szCs w:val="24"/>
                    </w:rPr>
                  </w:rPrChange>
                </w:rPr>
                <w:t>Game</w:t>
              </w:r>
            </w:ins>
          </w:p>
        </w:tc>
      </w:tr>
      <w:tr w:rsidR="00EA243D" w:rsidTr="003F2005">
        <w:trPr>
          <w:trHeight w:val="328"/>
          <w:ins w:id="50" w:author="Swathi" w:date="2012-02-24T18:20:00Z"/>
          <w:trPrChange w:id="51" w:author="Sohi_x2" w:date="2012-02-24T21:16:00Z">
            <w:trPr>
              <w:gridAfter w:val="0"/>
              <w:trHeight w:val="332"/>
            </w:trPr>
          </w:trPrChange>
        </w:trPr>
        <w:tc>
          <w:tcPr>
            <w:tcW w:w="1914" w:type="dxa"/>
            <w:gridSpan w:val="2"/>
            <w:shd w:val="clear" w:color="auto" w:fill="auto"/>
            <w:tcPrChange w:id="52" w:author="Sohi_x2" w:date="2012-02-24T21:16:00Z">
              <w:tcPr>
                <w:tcW w:w="1908" w:type="dxa"/>
                <w:gridSpan w:val="3"/>
                <w:shd w:val="clear" w:color="auto" w:fill="auto"/>
              </w:tcPr>
            </w:tcPrChange>
          </w:tcPr>
          <w:p w:rsidR="00EA243D" w:rsidRPr="00EB5431" w:rsidRDefault="00EA243D" w:rsidP="00055EB7">
            <w:pPr>
              <w:rPr>
                <w:ins w:id="53" w:author="Swathi" w:date="2012-02-24T18:20:00Z"/>
                <w:rFonts w:ascii="Times New Roman" w:hAnsi="Times New Roman" w:cs="Times New Roman"/>
                <w:b/>
                <w:sz w:val="24"/>
                <w:szCs w:val="24"/>
              </w:rPr>
            </w:pPr>
            <w:ins w:id="54" w:author="Swathi" w:date="2012-02-24T18:20:00Z">
              <w:r w:rsidRPr="00EB5431">
                <w:rPr>
                  <w:rFonts w:ascii="Times New Roman" w:hAnsi="Times New Roman" w:cs="Times New Roman"/>
                  <w:b/>
                  <w:sz w:val="24"/>
                  <w:szCs w:val="24"/>
                </w:rPr>
                <w:t>Overview</w:t>
              </w:r>
            </w:ins>
          </w:p>
        </w:tc>
        <w:tc>
          <w:tcPr>
            <w:tcW w:w="7692" w:type="dxa"/>
            <w:gridSpan w:val="2"/>
            <w:shd w:val="clear" w:color="auto" w:fill="auto"/>
            <w:tcPrChange w:id="55" w:author="Sohi_x2" w:date="2012-02-24T21:16:00Z">
              <w:tcPr>
                <w:tcW w:w="7668" w:type="dxa"/>
                <w:gridSpan w:val="2"/>
                <w:shd w:val="clear" w:color="auto" w:fill="auto"/>
              </w:tcPr>
            </w:tcPrChange>
          </w:tcPr>
          <w:p w:rsidR="00EA243D" w:rsidRPr="00EB5431" w:rsidRDefault="00055EB7" w:rsidP="00055EB7">
            <w:pPr>
              <w:rPr>
                <w:ins w:id="56" w:author="Swathi" w:date="2012-02-24T18:20:00Z"/>
                <w:rFonts w:ascii="Times New Roman" w:hAnsi="Times New Roman" w:cs="Times New Roman"/>
                <w:sz w:val="24"/>
                <w:szCs w:val="24"/>
              </w:rPr>
            </w:pPr>
            <w:ins w:id="57" w:author="Swathi" w:date="2012-02-24T18:49:00Z">
              <w:r w:rsidRPr="00EB5431">
                <w:rPr>
                  <w:rFonts w:ascii="Times New Roman" w:hAnsi="Times New Roman" w:cs="Times New Roman"/>
                  <w:sz w:val="24"/>
                  <w:szCs w:val="24"/>
                </w:rPr>
                <w:t>This is the sequence that begins when the User</w:t>
              </w:r>
            </w:ins>
            <w:ins w:id="58" w:author="Sohi_x2" w:date="2012-02-24T22:56:00Z">
              <w:r w:rsidR="00901AEF">
                <w:rPr>
                  <w:rFonts w:ascii="Times New Roman" w:hAnsi="Times New Roman" w:cs="Times New Roman"/>
                  <w:sz w:val="24"/>
                  <w:szCs w:val="24"/>
                </w:rPr>
                <w:t xml:space="preserve"> </w:t>
              </w:r>
            </w:ins>
            <w:ins w:id="59" w:author="Swathi" w:date="2012-02-24T18:49:00Z">
              <w:r w:rsidRPr="00EB5431">
                <w:rPr>
                  <w:rFonts w:ascii="Times New Roman" w:hAnsi="Times New Roman" w:cs="Times New Roman"/>
                  <w:sz w:val="24"/>
                  <w:szCs w:val="24"/>
                </w:rPr>
                <w:t>Player first begins the program.</w:t>
              </w:r>
            </w:ins>
          </w:p>
        </w:tc>
      </w:tr>
      <w:tr w:rsidR="00EA243D" w:rsidTr="003F2005">
        <w:trPr>
          <w:trHeight w:val="311"/>
          <w:ins w:id="60" w:author="Swathi" w:date="2012-02-24T18:20:00Z"/>
          <w:trPrChange w:id="61" w:author="Sohi_x2" w:date="2012-02-24T21:16:00Z">
            <w:trPr>
              <w:gridAfter w:val="0"/>
            </w:trPr>
          </w:trPrChange>
        </w:trPr>
        <w:tc>
          <w:tcPr>
            <w:tcW w:w="1914" w:type="dxa"/>
            <w:gridSpan w:val="2"/>
            <w:shd w:val="clear" w:color="auto" w:fill="auto"/>
            <w:tcPrChange w:id="62" w:author="Sohi_x2" w:date="2012-02-24T21:16:00Z">
              <w:tcPr>
                <w:tcW w:w="1908" w:type="dxa"/>
                <w:gridSpan w:val="3"/>
                <w:shd w:val="clear" w:color="auto" w:fill="auto"/>
              </w:tcPr>
            </w:tcPrChange>
          </w:tcPr>
          <w:p w:rsidR="00EA243D" w:rsidRPr="00EB5431" w:rsidRDefault="00EA243D" w:rsidP="00055EB7">
            <w:pPr>
              <w:rPr>
                <w:ins w:id="63" w:author="Swathi" w:date="2012-02-24T18:20:00Z"/>
                <w:rFonts w:ascii="Times New Roman" w:hAnsi="Times New Roman" w:cs="Times New Roman"/>
                <w:b/>
                <w:sz w:val="24"/>
                <w:szCs w:val="24"/>
              </w:rPr>
            </w:pPr>
            <w:ins w:id="64" w:author="Swathi" w:date="2012-02-24T18:20:00Z">
              <w:r w:rsidRPr="00EB5431">
                <w:rPr>
                  <w:rFonts w:ascii="Times New Roman" w:hAnsi="Times New Roman" w:cs="Times New Roman"/>
                  <w:b/>
                  <w:sz w:val="24"/>
                  <w:szCs w:val="24"/>
                </w:rPr>
                <w:t xml:space="preserve">Actors </w:t>
              </w:r>
            </w:ins>
          </w:p>
        </w:tc>
        <w:tc>
          <w:tcPr>
            <w:tcW w:w="7692" w:type="dxa"/>
            <w:gridSpan w:val="2"/>
            <w:shd w:val="clear" w:color="auto" w:fill="auto"/>
            <w:tcPrChange w:id="65" w:author="Sohi_x2" w:date="2012-02-24T21:16:00Z">
              <w:tcPr>
                <w:tcW w:w="7668" w:type="dxa"/>
                <w:gridSpan w:val="2"/>
                <w:shd w:val="clear" w:color="auto" w:fill="auto"/>
              </w:tcPr>
            </w:tcPrChange>
          </w:tcPr>
          <w:p w:rsidR="00EA243D" w:rsidRPr="00EB5431" w:rsidRDefault="00EA243D" w:rsidP="00055EB7">
            <w:pPr>
              <w:rPr>
                <w:ins w:id="66" w:author="Swathi" w:date="2012-02-24T18:20:00Z"/>
                <w:rFonts w:ascii="Times New Roman" w:hAnsi="Times New Roman" w:cs="Times New Roman"/>
                <w:sz w:val="24"/>
                <w:szCs w:val="24"/>
              </w:rPr>
            </w:pPr>
            <w:ins w:id="67" w:author="Swathi" w:date="2012-02-24T18:20:00Z">
              <w:r w:rsidRPr="00EB5431">
                <w:rPr>
                  <w:rFonts w:ascii="Times New Roman" w:hAnsi="Times New Roman" w:cs="Times New Roman"/>
                  <w:sz w:val="24"/>
                  <w:szCs w:val="24"/>
                </w:rPr>
                <w:t>User</w:t>
              </w:r>
            </w:ins>
            <w:ins w:id="68" w:author="Sohi_x2" w:date="2012-02-24T22:00:00Z">
              <w:r w:rsidR="00EC1C38">
                <w:rPr>
                  <w:rFonts w:ascii="Times New Roman" w:hAnsi="Times New Roman" w:cs="Times New Roman"/>
                  <w:sz w:val="24"/>
                  <w:szCs w:val="24"/>
                </w:rPr>
                <w:t xml:space="preserve"> </w:t>
              </w:r>
            </w:ins>
            <w:ins w:id="69" w:author="Swathi" w:date="2012-02-24T18:20:00Z">
              <w:r w:rsidRPr="00EB5431">
                <w:rPr>
                  <w:rFonts w:ascii="Times New Roman" w:hAnsi="Times New Roman" w:cs="Times New Roman"/>
                  <w:sz w:val="24"/>
                  <w:szCs w:val="24"/>
                </w:rPr>
                <w:t>Player, Computer</w:t>
              </w:r>
            </w:ins>
            <w:ins w:id="70" w:author="Sohi_x2" w:date="2012-02-24T22:00:00Z">
              <w:r w:rsidR="00EC1C38">
                <w:rPr>
                  <w:rFonts w:ascii="Times New Roman" w:hAnsi="Times New Roman" w:cs="Times New Roman"/>
                  <w:sz w:val="24"/>
                  <w:szCs w:val="24"/>
                </w:rPr>
                <w:t xml:space="preserve"> </w:t>
              </w:r>
            </w:ins>
            <w:ins w:id="71" w:author="Swathi" w:date="2012-02-24T18:20:00Z">
              <w:r w:rsidRPr="00EB5431">
                <w:rPr>
                  <w:rFonts w:ascii="Times New Roman" w:hAnsi="Times New Roman" w:cs="Times New Roman"/>
                  <w:sz w:val="24"/>
                  <w:szCs w:val="24"/>
                </w:rPr>
                <w:t>Player</w:t>
              </w:r>
            </w:ins>
          </w:p>
        </w:tc>
      </w:tr>
      <w:tr w:rsidR="00EA243D" w:rsidTr="003F2005">
        <w:trPr>
          <w:trHeight w:val="297"/>
          <w:ins w:id="72" w:author="Swathi" w:date="2012-02-24T18:20:00Z"/>
          <w:trPrChange w:id="73" w:author="Sohi_x2" w:date="2012-02-24T21:16:00Z">
            <w:trPr>
              <w:gridAfter w:val="0"/>
            </w:trPr>
          </w:trPrChange>
        </w:trPr>
        <w:tc>
          <w:tcPr>
            <w:tcW w:w="1914" w:type="dxa"/>
            <w:gridSpan w:val="2"/>
            <w:shd w:val="clear" w:color="auto" w:fill="auto"/>
            <w:tcPrChange w:id="74" w:author="Sohi_x2" w:date="2012-02-24T21:16:00Z">
              <w:tcPr>
                <w:tcW w:w="1908" w:type="dxa"/>
                <w:gridSpan w:val="3"/>
                <w:shd w:val="clear" w:color="auto" w:fill="auto"/>
              </w:tcPr>
            </w:tcPrChange>
          </w:tcPr>
          <w:p w:rsidR="00EA243D" w:rsidRPr="00EB5431" w:rsidRDefault="00EA243D" w:rsidP="00055EB7">
            <w:pPr>
              <w:rPr>
                <w:ins w:id="75" w:author="Swathi" w:date="2012-02-24T18:20:00Z"/>
                <w:rFonts w:ascii="Times New Roman" w:hAnsi="Times New Roman" w:cs="Times New Roman"/>
                <w:b/>
                <w:sz w:val="24"/>
                <w:szCs w:val="24"/>
              </w:rPr>
            </w:pPr>
            <w:ins w:id="76" w:author="Swathi" w:date="2012-02-24T18:20:00Z">
              <w:r w:rsidRPr="00EB5431">
                <w:rPr>
                  <w:rFonts w:ascii="Times New Roman" w:hAnsi="Times New Roman" w:cs="Times New Roman"/>
                  <w:b/>
                  <w:sz w:val="24"/>
                  <w:szCs w:val="24"/>
                </w:rPr>
                <w:t>Pre-conditions</w:t>
              </w:r>
            </w:ins>
          </w:p>
        </w:tc>
        <w:tc>
          <w:tcPr>
            <w:tcW w:w="7692" w:type="dxa"/>
            <w:gridSpan w:val="2"/>
            <w:shd w:val="clear" w:color="auto" w:fill="auto"/>
            <w:tcPrChange w:id="77" w:author="Sohi_x2" w:date="2012-02-24T21:16:00Z">
              <w:tcPr>
                <w:tcW w:w="7668" w:type="dxa"/>
                <w:gridSpan w:val="2"/>
                <w:shd w:val="clear" w:color="auto" w:fill="auto"/>
              </w:tcPr>
            </w:tcPrChange>
          </w:tcPr>
          <w:p w:rsidR="00EA243D" w:rsidRPr="00EB5431" w:rsidRDefault="00EA243D" w:rsidP="00055EB7">
            <w:pPr>
              <w:rPr>
                <w:ins w:id="78" w:author="Swathi" w:date="2012-02-24T18:20:00Z"/>
                <w:rFonts w:ascii="Times New Roman" w:hAnsi="Times New Roman" w:cs="Times New Roman"/>
                <w:sz w:val="24"/>
                <w:szCs w:val="24"/>
              </w:rPr>
            </w:pPr>
            <w:ins w:id="79" w:author="Swathi" w:date="2012-02-24T18:20:00Z">
              <w:r w:rsidRPr="00EB5431">
                <w:rPr>
                  <w:rFonts w:ascii="Times New Roman" w:hAnsi="Times New Roman" w:cs="Times New Roman"/>
                  <w:sz w:val="24"/>
                  <w:szCs w:val="24"/>
                </w:rPr>
                <w:t>The User</w:t>
              </w:r>
            </w:ins>
            <w:ins w:id="80" w:author="Sohi_x2" w:date="2012-02-24T22:00:00Z">
              <w:r w:rsidR="00EC1C38">
                <w:rPr>
                  <w:rFonts w:ascii="Times New Roman" w:hAnsi="Times New Roman" w:cs="Times New Roman"/>
                  <w:sz w:val="24"/>
                  <w:szCs w:val="24"/>
                </w:rPr>
                <w:t xml:space="preserve"> </w:t>
              </w:r>
            </w:ins>
            <w:ins w:id="81" w:author="Swathi" w:date="2012-02-24T18:20:00Z">
              <w:r w:rsidRPr="00EB5431">
                <w:rPr>
                  <w:rFonts w:ascii="Times New Roman" w:hAnsi="Times New Roman" w:cs="Times New Roman"/>
                  <w:sz w:val="24"/>
                  <w:szCs w:val="24"/>
                </w:rPr>
                <w:t>Player has opened the file containing the program</w:t>
              </w:r>
            </w:ins>
          </w:p>
        </w:tc>
      </w:tr>
      <w:tr w:rsidR="00EA243D" w:rsidTr="003F2005">
        <w:trPr>
          <w:trHeight w:val="311"/>
          <w:ins w:id="82" w:author="Swathi" w:date="2012-02-24T18:20:00Z"/>
          <w:trPrChange w:id="83" w:author="Sohi_x2" w:date="2012-02-24T21:16:00Z">
            <w:trPr>
              <w:gridAfter w:val="0"/>
            </w:trPr>
          </w:trPrChange>
        </w:trPr>
        <w:tc>
          <w:tcPr>
            <w:tcW w:w="1914" w:type="dxa"/>
            <w:gridSpan w:val="2"/>
            <w:shd w:val="clear" w:color="auto" w:fill="auto"/>
            <w:tcPrChange w:id="84" w:author="Sohi_x2" w:date="2012-02-24T21:16:00Z">
              <w:tcPr>
                <w:tcW w:w="1908" w:type="dxa"/>
                <w:gridSpan w:val="3"/>
                <w:shd w:val="clear" w:color="auto" w:fill="auto"/>
              </w:tcPr>
            </w:tcPrChange>
          </w:tcPr>
          <w:p w:rsidR="00EA243D" w:rsidRPr="00EB5431" w:rsidRDefault="00EA243D" w:rsidP="00055EB7">
            <w:pPr>
              <w:rPr>
                <w:ins w:id="85" w:author="Swathi" w:date="2012-02-24T18:20:00Z"/>
                <w:rFonts w:ascii="Times New Roman" w:hAnsi="Times New Roman" w:cs="Times New Roman"/>
                <w:b/>
                <w:sz w:val="24"/>
                <w:szCs w:val="24"/>
              </w:rPr>
            </w:pPr>
            <w:ins w:id="86" w:author="Swathi" w:date="2012-02-24T18:20:00Z">
              <w:r w:rsidRPr="00EB5431">
                <w:rPr>
                  <w:rFonts w:ascii="Times New Roman" w:hAnsi="Times New Roman" w:cs="Times New Roman"/>
                  <w:b/>
                  <w:sz w:val="24"/>
                  <w:szCs w:val="24"/>
                </w:rPr>
                <w:t>Trigger</w:t>
              </w:r>
            </w:ins>
          </w:p>
        </w:tc>
        <w:tc>
          <w:tcPr>
            <w:tcW w:w="7692" w:type="dxa"/>
            <w:gridSpan w:val="2"/>
            <w:shd w:val="clear" w:color="auto" w:fill="auto"/>
            <w:tcPrChange w:id="87" w:author="Sohi_x2" w:date="2012-02-24T21:16:00Z">
              <w:tcPr>
                <w:tcW w:w="7668" w:type="dxa"/>
                <w:gridSpan w:val="2"/>
                <w:shd w:val="clear" w:color="auto" w:fill="auto"/>
              </w:tcPr>
            </w:tcPrChange>
          </w:tcPr>
          <w:p w:rsidR="00EA243D" w:rsidRPr="00EB5431" w:rsidRDefault="00EA243D" w:rsidP="00055EB7">
            <w:pPr>
              <w:rPr>
                <w:ins w:id="88" w:author="Swathi" w:date="2012-02-24T18:20:00Z"/>
                <w:rFonts w:ascii="Times New Roman" w:hAnsi="Times New Roman" w:cs="Times New Roman"/>
                <w:sz w:val="24"/>
                <w:szCs w:val="24"/>
              </w:rPr>
            </w:pPr>
            <w:ins w:id="89" w:author="Swathi" w:date="2012-02-24T18:20:00Z">
              <w:r w:rsidRPr="00EB5431">
                <w:rPr>
                  <w:rFonts w:ascii="Times New Roman" w:hAnsi="Times New Roman" w:cs="Times New Roman"/>
                  <w:sz w:val="24"/>
                  <w:szCs w:val="24"/>
                </w:rPr>
                <w:t>The file has been clicked on</w:t>
              </w:r>
            </w:ins>
          </w:p>
        </w:tc>
      </w:tr>
      <w:tr w:rsidR="00EA243D" w:rsidTr="003F2005">
        <w:trPr>
          <w:trHeight w:val="311"/>
          <w:ins w:id="90" w:author="Swathi" w:date="2012-02-24T18:20:00Z"/>
          <w:trPrChange w:id="91" w:author="Sohi_x2" w:date="2012-02-24T21:16:00Z">
            <w:trPr>
              <w:gridAfter w:val="0"/>
            </w:trPr>
          </w:trPrChange>
        </w:trPr>
        <w:tc>
          <w:tcPr>
            <w:tcW w:w="9606" w:type="dxa"/>
            <w:gridSpan w:val="4"/>
            <w:shd w:val="clear" w:color="auto" w:fill="auto"/>
            <w:tcPrChange w:id="92" w:author="Sohi_x2" w:date="2012-02-24T21:16:00Z">
              <w:tcPr>
                <w:tcW w:w="9576" w:type="dxa"/>
                <w:gridSpan w:val="5"/>
                <w:shd w:val="clear" w:color="auto" w:fill="auto"/>
              </w:tcPr>
            </w:tcPrChange>
          </w:tcPr>
          <w:p w:rsidR="00EA243D" w:rsidRPr="00EB5431" w:rsidRDefault="00EA243D" w:rsidP="00055EB7">
            <w:pPr>
              <w:rPr>
                <w:ins w:id="93" w:author="Swathi" w:date="2012-02-24T18:20:00Z"/>
                <w:rFonts w:ascii="Times New Roman" w:hAnsi="Times New Roman" w:cs="Times New Roman"/>
                <w:b/>
                <w:sz w:val="24"/>
                <w:szCs w:val="24"/>
              </w:rPr>
            </w:pPr>
            <w:ins w:id="94" w:author="Swathi" w:date="2012-02-24T18:20:00Z">
              <w:r w:rsidRPr="00EB5431">
                <w:rPr>
                  <w:rFonts w:ascii="Times New Roman" w:hAnsi="Times New Roman" w:cs="Times New Roman"/>
                  <w:b/>
                  <w:sz w:val="24"/>
                  <w:szCs w:val="24"/>
                </w:rPr>
                <w:t xml:space="preserve">Basic Flow </w:t>
              </w:r>
            </w:ins>
          </w:p>
        </w:tc>
      </w:tr>
      <w:tr w:rsidR="00EA243D" w:rsidTr="003F2005">
        <w:trPr>
          <w:trHeight w:val="311"/>
          <w:ins w:id="95" w:author="Swathi" w:date="2012-02-24T18:20:00Z"/>
          <w:trPrChange w:id="96" w:author="Sohi_x2" w:date="2012-02-24T21:16:00Z">
            <w:trPr>
              <w:gridAfter w:val="0"/>
            </w:trPr>
          </w:trPrChange>
        </w:trPr>
        <w:tc>
          <w:tcPr>
            <w:tcW w:w="1643" w:type="dxa"/>
            <w:shd w:val="clear" w:color="auto" w:fill="auto"/>
            <w:tcPrChange w:id="97" w:author="Sohi_x2" w:date="2012-02-24T21:16:00Z">
              <w:tcPr>
                <w:tcW w:w="1638" w:type="dxa"/>
                <w:shd w:val="clear" w:color="auto" w:fill="auto"/>
              </w:tcPr>
            </w:tcPrChange>
          </w:tcPr>
          <w:p w:rsidR="00EA243D" w:rsidRPr="00EB5431" w:rsidRDefault="00EA243D" w:rsidP="00055EB7">
            <w:pPr>
              <w:rPr>
                <w:ins w:id="98" w:author="Swathi" w:date="2012-02-24T18:20:00Z"/>
                <w:rFonts w:ascii="Times New Roman" w:hAnsi="Times New Roman" w:cs="Times New Roman"/>
                <w:b/>
                <w:sz w:val="24"/>
                <w:szCs w:val="24"/>
              </w:rPr>
            </w:pPr>
            <w:ins w:id="99" w:author="Swathi" w:date="2012-02-24T18:20:00Z">
              <w:r w:rsidRPr="00EB5431">
                <w:rPr>
                  <w:rFonts w:ascii="Times New Roman" w:hAnsi="Times New Roman" w:cs="Times New Roman"/>
                  <w:b/>
                  <w:sz w:val="24"/>
                  <w:szCs w:val="24"/>
                </w:rPr>
                <w:t>Step 1:</w:t>
              </w:r>
            </w:ins>
          </w:p>
        </w:tc>
        <w:tc>
          <w:tcPr>
            <w:tcW w:w="7963" w:type="dxa"/>
            <w:gridSpan w:val="3"/>
            <w:shd w:val="clear" w:color="auto" w:fill="auto"/>
            <w:tcPrChange w:id="100" w:author="Sohi_x2" w:date="2012-02-24T21:16:00Z">
              <w:tcPr>
                <w:tcW w:w="7938" w:type="dxa"/>
                <w:gridSpan w:val="4"/>
                <w:shd w:val="clear" w:color="auto" w:fill="auto"/>
              </w:tcPr>
            </w:tcPrChange>
          </w:tcPr>
          <w:p w:rsidR="00EA243D" w:rsidRPr="00EC1C38" w:rsidRDefault="00EA243D" w:rsidP="00EC1C38">
            <w:pPr>
              <w:rPr>
                <w:ins w:id="101" w:author="Swathi" w:date="2012-02-24T18:20:00Z"/>
                <w:rFonts w:ascii="Times New Roman" w:hAnsi="Times New Roman" w:cs="Times New Roman"/>
                <w:color w:val="FF0000"/>
                <w:sz w:val="24"/>
                <w:szCs w:val="24"/>
                <w:u w:val="single"/>
              </w:rPr>
            </w:pPr>
            <w:ins w:id="102" w:author="Swathi" w:date="2012-02-24T18:20:00Z">
              <w:r w:rsidRPr="00EC1C38">
                <w:rPr>
                  <w:rFonts w:ascii="Times New Roman" w:hAnsi="Times New Roman" w:cs="Times New Roman"/>
                  <w:color w:val="FF0000"/>
                  <w:sz w:val="24"/>
                  <w:szCs w:val="24"/>
                  <w:u w:val="single"/>
                </w:rPr>
                <w:t xml:space="preserve">The program starts and the system asks </w:t>
              </w:r>
            </w:ins>
            <w:r w:rsidR="00EC1C38" w:rsidRPr="00EC1C38">
              <w:rPr>
                <w:rFonts w:ascii="Times New Roman" w:hAnsi="Times New Roman" w:cs="Times New Roman"/>
                <w:color w:val="FF0000"/>
                <w:sz w:val="24"/>
                <w:szCs w:val="24"/>
                <w:u w:val="single"/>
              </w:rPr>
              <w:t>the User</w:t>
            </w:r>
            <w:r w:rsidR="002A24CE">
              <w:rPr>
                <w:rFonts w:ascii="Times New Roman" w:hAnsi="Times New Roman" w:cs="Times New Roman"/>
                <w:color w:val="FF0000"/>
                <w:sz w:val="24"/>
                <w:szCs w:val="24"/>
                <w:u w:val="single"/>
              </w:rPr>
              <w:t xml:space="preserve"> </w:t>
            </w:r>
            <w:r w:rsidR="00EC1C38" w:rsidRPr="00EC1C38">
              <w:rPr>
                <w:rFonts w:ascii="Times New Roman" w:hAnsi="Times New Roman" w:cs="Times New Roman"/>
                <w:color w:val="FF0000"/>
                <w:sz w:val="24"/>
                <w:szCs w:val="24"/>
                <w:u w:val="single"/>
              </w:rPr>
              <w:t xml:space="preserve">Player what language he/she would like to use: English, Spanish, or Chinese. </w:t>
            </w:r>
            <w:ins w:id="103" w:author="Swathi" w:date="2012-02-24T18:20:00Z">
              <w:r w:rsidRPr="00EC1C38">
                <w:rPr>
                  <w:rFonts w:ascii="Times New Roman" w:hAnsi="Times New Roman" w:cs="Times New Roman"/>
                  <w:color w:val="FF0000"/>
                  <w:sz w:val="24"/>
                  <w:szCs w:val="24"/>
                  <w:u w:val="single"/>
                </w:rPr>
                <w:t xml:space="preserve"> </w:t>
              </w:r>
            </w:ins>
          </w:p>
        </w:tc>
      </w:tr>
      <w:tr w:rsidR="00EC1C38" w:rsidTr="003F2005">
        <w:trPr>
          <w:trHeight w:val="311"/>
          <w:ins w:id="104" w:author="Sohi_x2" w:date="2012-02-24T22:02:00Z"/>
        </w:trPr>
        <w:tc>
          <w:tcPr>
            <w:tcW w:w="1643" w:type="dxa"/>
            <w:shd w:val="clear" w:color="auto" w:fill="auto"/>
          </w:tcPr>
          <w:p w:rsidR="00EC1C38" w:rsidRPr="00EB5431" w:rsidRDefault="00EC1C38" w:rsidP="00055EB7">
            <w:pPr>
              <w:rPr>
                <w:ins w:id="105" w:author="Sohi_x2" w:date="2012-02-24T22:02:00Z"/>
                <w:rFonts w:ascii="Times New Roman" w:hAnsi="Times New Roman" w:cs="Times New Roman"/>
                <w:b/>
                <w:sz w:val="24"/>
                <w:szCs w:val="24"/>
              </w:rPr>
            </w:pPr>
            <w:ins w:id="106" w:author="Sohi_x2" w:date="2012-02-24T22:03:00Z">
              <w:r>
                <w:rPr>
                  <w:rFonts w:ascii="Times New Roman" w:hAnsi="Times New Roman" w:cs="Times New Roman"/>
                  <w:b/>
                  <w:sz w:val="24"/>
                  <w:szCs w:val="24"/>
                </w:rPr>
                <w:t>Step 2:</w:t>
              </w:r>
            </w:ins>
          </w:p>
        </w:tc>
        <w:tc>
          <w:tcPr>
            <w:tcW w:w="7963" w:type="dxa"/>
            <w:gridSpan w:val="3"/>
            <w:shd w:val="clear" w:color="auto" w:fill="auto"/>
          </w:tcPr>
          <w:p w:rsidR="00EC1C38" w:rsidRPr="00EC1C38" w:rsidRDefault="00EC1C38" w:rsidP="00055EB7">
            <w:pPr>
              <w:rPr>
                <w:ins w:id="107" w:author="Sohi_x2" w:date="2012-02-24T22:02:00Z"/>
                <w:rFonts w:ascii="Times New Roman" w:hAnsi="Times New Roman" w:cs="Times New Roman"/>
                <w:color w:val="FF0000"/>
                <w:sz w:val="24"/>
                <w:szCs w:val="24"/>
                <w:u w:val="single"/>
              </w:rPr>
            </w:pPr>
            <w:r w:rsidRPr="00EC1C38">
              <w:rPr>
                <w:rFonts w:ascii="Times New Roman" w:hAnsi="Times New Roman" w:cs="Times New Roman"/>
                <w:color w:val="FF0000"/>
                <w:sz w:val="24"/>
                <w:szCs w:val="24"/>
                <w:u w:val="single"/>
              </w:rPr>
              <w:t xml:space="preserve">The user enters one of the three languages specified. </w:t>
            </w:r>
          </w:p>
        </w:tc>
      </w:tr>
      <w:tr w:rsidR="00EC1C38" w:rsidTr="003F2005">
        <w:trPr>
          <w:trHeight w:val="311"/>
          <w:ins w:id="108" w:author="Sohi_x2" w:date="2012-02-24T22:02:00Z"/>
        </w:trPr>
        <w:tc>
          <w:tcPr>
            <w:tcW w:w="1643" w:type="dxa"/>
            <w:shd w:val="clear" w:color="auto" w:fill="auto"/>
          </w:tcPr>
          <w:p w:rsidR="00EC1C38" w:rsidRPr="00EB5431" w:rsidRDefault="00EC1C38" w:rsidP="00055EB7">
            <w:pPr>
              <w:rPr>
                <w:ins w:id="109" w:author="Sohi_x2" w:date="2012-02-24T22:02:00Z"/>
                <w:rFonts w:ascii="Times New Roman" w:hAnsi="Times New Roman" w:cs="Times New Roman"/>
                <w:b/>
                <w:sz w:val="24"/>
                <w:szCs w:val="24"/>
              </w:rPr>
            </w:pPr>
            <w:ins w:id="110" w:author="Sohi_x2" w:date="2012-02-24T22:02:00Z">
              <w:r>
                <w:rPr>
                  <w:rFonts w:ascii="Times New Roman" w:hAnsi="Times New Roman" w:cs="Times New Roman"/>
                  <w:b/>
                  <w:sz w:val="24"/>
                  <w:szCs w:val="24"/>
                </w:rPr>
                <w:t>Step 3:</w:t>
              </w:r>
            </w:ins>
          </w:p>
        </w:tc>
        <w:tc>
          <w:tcPr>
            <w:tcW w:w="7963" w:type="dxa"/>
            <w:gridSpan w:val="3"/>
            <w:shd w:val="clear" w:color="auto" w:fill="auto"/>
          </w:tcPr>
          <w:p w:rsidR="00EC1C38" w:rsidRPr="00EC1C38" w:rsidRDefault="00EC1C38" w:rsidP="00055EB7">
            <w:pPr>
              <w:rPr>
                <w:ins w:id="111" w:author="Sohi_x2" w:date="2012-02-24T22:02:00Z"/>
                <w:rFonts w:ascii="Times New Roman" w:hAnsi="Times New Roman" w:cs="Times New Roman"/>
                <w:color w:val="FF0000"/>
                <w:sz w:val="24"/>
                <w:szCs w:val="24"/>
                <w:u w:val="single"/>
              </w:rPr>
            </w:pPr>
            <w:r w:rsidRPr="00EC1C38">
              <w:rPr>
                <w:rFonts w:ascii="Times New Roman" w:hAnsi="Times New Roman" w:cs="Times New Roman"/>
                <w:color w:val="FF0000"/>
                <w:sz w:val="24"/>
                <w:szCs w:val="24"/>
                <w:u w:val="single"/>
              </w:rPr>
              <w:t xml:space="preserve">The system starts using the specified language. </w:t>
            </w:r>
          </w:p>
        </w:tc>
      </w:tr>
      <w:tr w:rsidR="002A24CE" w:rsidTr="003F2005">
        <w:trPr>
          <w:trHeight w:val="311"/>
          <w:ins w:id="112" w:author="Sohi_x2" w:date="2012-02-24T22:06:00Z"/>
        </w:trPr>
        <w:tc>
          <w:tcPr>
            <w:tcW w:w="1643" w:type="dxa"/>
            <w:shd w:val="clear" w:color="auto" w:fill="auto"/>
          </w:tcPr>
          <w:p w:rsidR="002A24CE" w:rsidRDefault="002A24CE" w:rsidP="00055EB7">
            <w:pPr>
              <w:rPr>
                <w:ins w:id="113" w:author="Sohi_x2" w:date="2012-02-24T22:06:00Z"/>
                <w:rFonts w:ascii="Times New Roman" w:hAnsi="Times New Roman" w:cs="Times New Roman"/>
                <w:b/>
                <w:sz w:val="24"/>
                <w:szCs w:val="24"/>
              </w:rPr>
            </w:pPr>
            <w:ins w:id="114" w:author="Sohi_x2" w:date="2012-02-24T22:06:00Z">
              <w:r>
                <w:rPr>
                  <w:rFonts w:ascii="Times New Roman" w:hAnsi="Times New Roman" w:cs="Times New Roman"/>
                  <w:b/>
                  <w:sz w:val="24"/>
                  <w:szCs w:val="24"/>
                </w:rPr>
                <w:t>Step 4:</w:t>
              </w:r>
            </w:ins>
          </w:p>
        </w:tc>
        <w:tc>
          <w:tcPr>
            <w:tcW w:w="7963" w:type="dxa"/>
            <w:gridSpan w:val="3"/>
            <w:shd w:val="clear" w:color="auto" w:fill="auto"/>
          </w:tcPr>
          <w:p w:rsidR="002A24CE" w:rsidRPr="00EC1C38" w:rsidRDefault="002A24CE" w:rsidP="00055EB7">
            <w:pPr>
              <w:rPr>
                <w:ins w:id="115" w:author="Sohi_x2" w:date="2012-02-24T22:06:00Z"/>
                <w:rFonts w:ascii="Times New Roman" w:hAnsi="Times New Roman" w:cs="Times New Roman"/>
                <w:color w:val="FF0000"/>
                <w:sz w:val="24"/>
                <w:szCs w:val="24"/>
                <w:u w:val="single"/>
              </w:rPr>
            </w:pPr>
            <w:ins w:id="116" w:author="Sohi_x2" w:date="2012-02-24T22:06:00Z">
              <w:r>
                <w:rPr>
                  <w:rFonts w:ascii="Times New Roman" w:hAnsi="Times New Roman" w:cs="Times New Roman"/>
                  <w:color w:val="FF0000"/>
                  <w:sz w:val="24"/>
                  <w:szCs w:val="24"/>
                  <w:u w:val="single"/>
                </w:rPr>
                <w:t xml:space="preserve">The system asks the User Player to enter his name. </w:t>
              </w:r>
            </w:ins>
          </w:p>
        </w:tc>
      </w:tr>
      <w:tr w:rsidR="00EA243D" w:rsidTr="003F2005">
        <w:trPr>
          <w:trHeight w:val="311"/>
          <w:ins w:id="117" w:author="Swathi" w:date="2012-02-24T18:20:00Z"/>
          <w:trPrChange w:id="118" w:author="Sohi_x2" w:date="2012-02-24T21:16:00Z">
            <w:trPr>
              <w:gridAfter w:val="0"/>
            </w:trPr>
          </w:trPrChange>
        </w:trPr>
        <w:tc>
          <w:tcPr>
            <w:tcW w:w="1643" w:type="dxa"/>
            <w:shd w:val="clear" w:color="auto" w:fill="auto"/>
            <w:tcPrChange w:id="119" w:author="Sohi_x2" w:date="2012-02-24T21:16:00Z">
              <w:tcPr>
                <w:tcW w:w="1638" w:type="dxa"/>
                <w:shd w:val="clear" w:color="auto" w:fill="auto"/>
              </w:tcPr>
            </w:tcPrChange>
          </w:tcPr>
          <w:p w:rsidR="00EA243D" w:rsidRPr="00EC1C38" w:rsidRDefault="00EA243D" w:rsidP="00055EB7">
            <w:pPr>
              <w:rPr>
                <w:ins w:id="120" w:author="Swathi" w:date="2012-02-24T18:20:00Z"/>
                <w:rFonts w:ascii="Times New Roman" w:hAnsi="Times New Roman" w:cs="Times New Roman"/>
                <w:b/>
                <w:color w:val="FF0000"/>
                <w:sz w:val="24"/>
                <w:szCs w:val="24"/>
                <w:u w:val="single"/>
              </w:rPr>
            </w:pPr>
            <w:ins w:id="121" w:author="Swathi" w:date="2012-02-24T18:20:00Z">
              <w:r w:rsidRPr="00EC1C38">
                <w:rPr>
                  <w:rFonts w:ascii="Times New Roman" w:hAnsi="Times New Roman" w:cs="Times New Roman"/>
                  <w:b/>
                  <w:color w:val="FF0000"/>
                  <w:sz w:val="24"/>
                  <w:szCs w:val="24"/>
                  <w:u w:val="single"/>
                </w:rPr>
                <w:t xml:space="preserve">Step </w:t>
              </w:r>
            </w:ins>
            <w:r w:rsidR="00EC1C38" w:rsidRPr="00EC1C38">
              <w:rPr>
                <w:rFonts w:ascii="Times New Roman" w:hAnsi="Times New Roman" w:cs="Times New Roman"/>
                <w:b/>
                <w:color w:val="FF0000"/>
                <w:sz w:val="24"/>
                <w:szCs w:val="24"/>
                <w:u w:val="single"/>
              </w:rPr>
              <w:t>4</w:t>
            </w:r>
            <w:ins w:id="122" w:author="Swathi" w:date="2012-02-24T18:20:00Z">
              <w:r w:rsidRPr="00EC1C38">
                <w:rPr>
                  <w:rFonts w:ascii="Times New Roman" w:hAnsi="Times New Roman" w:cs="Times New Roman"/>
                  <w:b/>
                  <w:color w:val="FF0000"/>
                  <w:sz w:val="24"/>
                  <w:szCs w:val="24"/>
                  <w:u w:val="single"/>
                </w:rPr>
                <w:t>:</w:t>
              </w:r>
            </w:ins>
          </w:p>
        </w:tc>
        <w:tc>
          <w:tcPr>
            <w:tcW w:w="7963" w:type="dxa"/>
            <w:gridSpan w:val="3"/>
            <w:shd w:val="clear" w:color="auto" w:fill="auto"/>
            <w:tcPrChange w:id="123" w:author="Sohi_x2" w:date="2012-02-24T21:16:00Z">
              <w:tcPr>
                <w:tcW w:w="7938" w:type="dxa"/>
                <w:gridSpan w:val="4"/>
                <w:shd w:val="clear" w:color="auto" w:fill="auto"/>
              </w:tcPr>
            </w:tcPrChange>
          </w:tcPr>
          <w:p w:rsidR="00EA243D" w:rsidRPr="00EB5431" w:rsidRDefault="00EA243D" w:rsidP="00055EB7">
            <w:pPr>
              <w:rPr>
                <w:ins w:id="124" w:author="Swathi" w:date="2012-02-24T18:20:00Z"/>
                <w:rFonts w:ascii="Times New Roman" w:hAnsi="Times New Roman" w:cs="Times New Roman"/>
                <w:sz w:val="24"/>
                <w:szCs w:val="24"/>
              </w:rPr>
            </w:pPr>
            <w:ins w:id="125" w:author="Swathi" w:date="2012-02-24T18:20:00Z">
              <w:r w:rsidRPr="00EB5431">
                <w:rPr>
                  <w:rFonts w:ascii="Times New Roman" w:hAnsi="Times New Roman" w:cs="Times New Roman"/>
                  <w:sz w:val="24"/>
                  <w:szCs w:val="24"/>
                </w:rPr>
                <w:t>The User</w:t>
              </w:r>
            </w:ins>
            <w:ins w:id="126" w:author="Sohi_x2" w:date="2012-02-24T22:00:00Z">
              <w:r w:rsidR="00EC1C38">
                <w:rPr>
                  <w:rFonts w:ascii="Times New Roman" w:hAnsi="Times New Roman" w:cs="Times New Roman"/>
                  <w:sz w:val="24"/>
                  <w:szCs w:val="24"/>
                </w:rPr>
                <w:t xml:space="preserve"> </w:t>
              </w:r>
            </w:ins>
            <w:ins w:id="127" w:author="Swathi" w:date="2012-02-24T18:20:00Z">
              <w:r w:rsidRPr="00EB5431">
                <w:rPr>
                  <w:rFonts w:ascii="Times New Roman" w:hAnsi="Times New Roman" w:cs="Times New Roman"/>
                  <w:sz w:val="24"/>
                  <w:szCs w:val="24"/>
                </w:rPr>
                <w:t>Player enters his name</w:t>
              </w:r>
            </w:ins>
          </w:p>
        </w:tc>
      </w:tr>
      <w:tr w:rsidR="00EA243D" w:rsidTr="003F2005">
        <w:trPr>
          <w:trHeight w:val="623"/>
          <w:ins w:id="128" w:author="Swathi" w:date="2012-02-24T18:20:00Z"/>
          <w:trPrChange w:id="129" w:author="Sohi_x2" w:date="2012-02-24T21:16:00Z">
            <w:trPr>
              <w:gridAfter w:val="0"/>
            </w:trPr>
          </w:trPrChange>
        </w:trPr>
        <w:tc>
          <w:tcPr>
            <w:tcW w:w="1643" w:type="dxa"/>
            <w:shd w:val="clear" w:color="auto" w:fill="auto"/>
            <w:tcPrChange w:id="130" w:author="Sohi_x2" w:date="2012-02-24T21:16:00Z">
              <w:tcPr>
                <w:tcW w:w="1638" w:type="dxa"/>
                <w:shd w:val="clear" w:color="auto" w:fill="auto"/>
              </w:tcPr>
            </w:tcPrChange>
          </w:tcPr>
          <w:p w:rsidR="00EA243D" w:rsidRPr="00EC1C38" w:rsidRDefault="00EA243D" w:rsidP="00EC1C38">
            <w:pPr>
              <w:rPr>
                <w:ins w:id="131" w:author="Swathi" w:date="2012-02-24T18:20:00Z"/>
                <w:rFonts w:ascii="Times New Roman" w:hAnsi="Times New Roman" w:cs="Times New Roman"/>
                <w:b/>
                <w:color w:val="FF0000"/>
                <w:sz w:val="24"/>
                <w:szCs w:val="24"/>
                <w:u w:val="single"/>
              </w:rPr>
            </w:pPr>
            <w:ins w:id="132" w:author="Swathi" w:date="2012-02-24T18:20:00Z">
              <w:r w:rsidRPr="00EC1C38">
                <w:rPr>
                  <w:rFonts w:ascii="Times New Roman" w:hAnsi="Times New Roman" w:cs="Times New Roman"/>
                  <w:b/>
                  <w:color w:val="FF0000"/>
                  <w:sz w:val="24"/>
                  <w:szCs w:val="24"/>
                  <w:u w:val="single"/>
                </w:rPr>
                <w:t xml:space="preserve">Step </w:t>
              </w:r>
            </w:ins>
            <w:r w:rsidR="00EC1C38" w:rsidRPr="00EC1C38">
              <w:rPr>
                <w:rFonts w:ascii="Times New Roman" w:hAnsi="Times New Roman" w:cs="Times New Roman"/>
                <w:b/>
                <w:color w:val="FF0000"/>
                <w:sz w:val="24"/>
                <w:szCs w:val="24"/>
                <w:u w:val="single"/>
              </w:rPr>
              <w:t>5</w:t>
            </w:r>
            <w:ins w:id="133" w:author="Swathi" w:date="2012-02-24T18:20:00Z">
              <w:r w:rsidRPr="00EC1C38">
                <w:rPr>
                  <w:rFonts w:ascii="Times New Roman" w:hAnsi="Times New Roman" w:cs="Times New Roman"/>
                  <w:b/>
                  <w:color w:val="FF0000"/>
                  <w:sz w:val="24"/>
                  <w:szCs w:val="24"/>
                  <w:u w:val="single"/>
                </w:rPr>
                <w:t>:</w:t>
              </w:r>
            </w:ins>
          </w:p>
        </w:tc>
        <w:tc>
          <w:tcPr>
            <w:tcW w:w="7963" w:type="dxa"/>
            <w:gridSpan w:val="3"/>
            <w:shd w:val="clear" w:color="auto" w:fill="auto"/>
            <w:tcPrChange w:id="134" w:author="Sohi_x2" w:date="2012-02-24T21:16:00Z">
              <w:tcPr>
                <w:tcW w:w="7938" w:type="dxa"/>
                <w:gridSpan w:val="4"/>
                <w:shd w:val="clear" w:color="auto" w:fill="auto"/>
              </w:tcPr>
            </w:tcPrChange>
          </w:tcPr>
          <w:p w:rsidR="00EA243D" w:rsidRPr="00EB5431" w:rsidRDefault="00EA243D" w:rsidP="00055EB7">
            <w:pPr>
              <w:rPr>
                <w:ins w:id="135" w:author="Swathi" w:date="2012-02-24T18:20:00Z"/>
                <w:rFonts w:ascii="Times New Roman" w:hAnsi="Times New Roman" w:cs="Times New Roman"/>
                <w:sz w:val="24"/>
                <w:szCs w:val="24"/>
              </w:rPr>
            </w:pPr>
            <w:ins w:id="136" w:author="Swathi" w:date="2012-02-24T18:20:00Z">
              <w:r w:rsidRPr="00EB5431">
                <w:rPr>
                  <w:rFonts w:ascii="Times New Roman" w:hAnsi="Times New Roman" w:cs="Times New Roman"/>
                  <w:sz w:val="24"/>
                  <w:szCs w:val="24"/>
                </w:rPr>
                <w:t>The system asks the User</w:t>
              </w:r>
            </w:ins>
            <w:ins w:id="137" w:author="Sohi_x2" w:date="2012-02-24T22:07:00Z">
              <w:r w:rsidR="002A24CE">
                <w:rPr>
                  <w:rFonts w:ascii="Times New Roman" w:hAnsi="Times New Roman" w:cs="Times New Roman"/>
                  <w:sz w:val="24"/>
                  <w:szCs w:val="24"/>
                </w:rPr>
                <w:t xml:space="preserve"> </w:t>
              </w:r>
            </w:ins>
            <w:ins w:id="138" w:author="Swathi" w:date="2012-02-24T18:20:00Z">
              <w:r w:rsidRPr="00EB5431">
                <w:rPr>
                  <w:rFonts w:ascii="Times New Roman" w:hAnsi="Times New Roman" w:cs="Times New Roman"/>
                  <w:sz w:val="24"/>
                  <w:szCs w:val="24"/>
                </w:rPr>
                <w:t>Player to enter the number of throws he/she wants to play</w:t>
              </w:r>
            </w:ins>
          </w:p>
        </w:tc>
      </w:tr>
      <w:tr w:rsidR="00EA243D" w:rsidTr="003F2005">
        <w:trPr>
          <w:trHeight w:val="297"/>
          <w:ins w:id="139" w:author="Swathi" w:date="2012-02-24T18:20:00Z"/>
          <w:trPrChange w:id="140" w:author="Sohi_x2" w:date="2012-02-24T21:16:00Z">
            <w:trPr>
              <w:gridAfter w:val="0"/>
            </w:trPr>
          </w:trPrChange>
        </w:trPr>
        <w:tc>
          <w:tcPr>
            <w:tcW w:w="1643" w:type="dxa"/>
            <w:shd w:val="clear" w:color="auto" w:fill="auto"/>
            <w:tcPrChange w:id="141" w:author="Sohi_x2" w:date="2012-02-24T21:16:00Z">
              <w:tcPr>
                <w:tcW w:w="1638" w:type="dxa"/>
                <w:shd w:val="clear" w:color="auto" w:fill="auto"/>
              </w:tcPr>
            </w:tcPrChange>
          </w:tcPr>
          <w:p w:rsidR="00EA243D" w:rsidRPr="00EC1C38" w:rsidRDefault="00EA243D" w:rsidP="00EC1C38">
            <w:pPr>
              <w:rPr>
                <w:ins w:id="142" w:author="Swathi" w:date="2012-02-24T18:20:00Z"/>
                <w:rFonts w:ascii="Times New Roman" w:hAnsi="Times New Roman" w:cs="Times New Roman"/>
                <w:b/>
                <w:color w:val="FF0000"/>
                <w:sz w:val="24"/>
                <w:szCs w:val="24"/>
                <w:u w:val="single"/>
              </w:rPr>
            </w:pPr>
            <w:ins w:id="143" w:author="Swathi" w:date="2012-02-24T18:20:00Z">
              <w:r w:rsidRPr="00EC1C38">
                <w:rPr>
                  <w:rFonts w:ascii="Times New Roman" w:hAnsi="Times New Roman" w:cs="Times New Roman"/>
                  <w:b/>
                  <w:color w:val="FF0000"/>
                  <w:sz w:val="24"/>
                  <w:szCs w:val="24"/>
                  <w:u w:val="single"/>
                </w:rPr>
                <w:t xml:space="preserve">Step </w:t>
              </w:r>
            </w:ins>
            <w:r w:rsidR="00EC1C38" w:rsidRPr="00EC1C38">
              <w:rPr>
                <w:rFonts w:ascii="Times New Roman" w:hAnsi="Times New Roman" w:cs="Times New Roman"/>
                <w:b/>
                <w:color w:val="FF0000"/>
                <w:sz w:val="24"/>
                <w:szCs w:val="24"/>
                <w:u w:val="single"/>
              </w:rPr>
              <w:t>6</w:t>
            </w:r>
            <w:ins w:id="144" w:author="Swathi" w:date="2012-02-24T18:20:00Z">
              <w:r w:rsidRPr="00EC1C38">
                <w:rPr>
                  <w:rFonts w:ascii="Times New Roman" w:hAnsi="Times New Roman" w:cs="Times New Roman"/>
                  <w:b/>
                  <w:color w:val="FF0000"/>
                  <w:sz w:val="24"/>
                  <w:szCs w:val="24"/>
                  <w:u w:val="single"/>
                </w:rPr>
                <w:t>:</w:t>
              </w:r>
            </w:ins>
          </w:p>
        </w:tc>
        <w:tc>
          <w:tcPr>
            <w:tcW w:w="7963" w:type="dxa"/>
            <w:gridSpan w:val="3"/>
            <w:shd w:val="clear" w:color="auto" w:fill="auto"/>
            <w:tcPrChange w:id="145" w:author="Sohi_x2" w:date="2012-02-24T21:16:00Z">
              <w:tcPr>
                <w:tcW w:w="7938" w:type="dxa"/>
                <w:gridSpan w:val="4"/>
                <w:shd w:val="clear" w:color="auto" w:fill="auto"/>
              </w:tcPr>
            </w:tcPrChange>
          </w:tcPr>
          <w:p w:rsidR="00EA243D" w:rsidRPr="00EB5431" w:rsidRDefault="00EA243D" w:rsidP="00055EB7">
            <w:pPr>
              <w:rPr>
                <w:ins w:id="146" w:author="Swathi" w:date="2012-02-24T18:20:00Z"/>
                <w:rFonts w:ascii="Times New Roman" w:hAnsi="Times New Roman" w:cs="Times New Roman"/>
                <w:sz w:val="24"/>
                <w:szCs w:val="24"/>
              </w:rPr>
            </w:pPr>
            <w:ins w:id="147" w:author="Swathi" w:date="2012-02-24T18:20:00Z">
              <w:r w:rsidRPr="00EB5431">
                <w:rPr>
                  <w:rFonts w:ascii="Times New Roman" w:hAnsi="Times New Roman" w:cs="Times New Roman"/>
                  <w:sz w:val="24"/>
                  <w:szCs w:val="24"/>
                </w:rPr>
                <w:t>The User</w:t>
              </w:r>
            </w:ins>
            <w:ins w:id="148" w:author="Sohi_x2" w:date="2012-02-24T22:01:00Z">
              <w:r w:rsidR="00EC1C38">
                <w:rPr>
                  <w:rFonts w:ascii="Times New Roman" w:hAnsi="Times New Roman" w:cs="Times New Roman"/>
                  <w:sz w:val="24"/>
                  <w:szCs w:val="24"/>
                </w:rPr>
                <w:t xml:space="preserve"> </w:t>
              </w:r>
            </w:ins>
            <w:ins w:id="149" w:author="Swathi" w:date="2012-02-24T18:20:00Z">
              <w:r w:rsidRPr="00EB5431">
                <w:rPr>
                  <w:rFonts w:ascii="Times New Roman" w:hAnsi="Times New Roman" w:cs="Times New Roman"/>
                  <w:sz w:val="24"/>
                  <w:szCs w:val="24"/>
                </w:rPr>
                <w:t>Player enters the number of throws</w:t>
              </w:r>
            </w:ins>
          </w:p>
        </w:tc>
      </w:tr>
      <w:tr w:rsidR="00EA243D" w:rsidTr="003F2005">
        <w:trPr>
          <w:trHeight w:val="311"/>
          <w:ins w:id="150" w:author="Swathi" w:date="2012-02-24T18:20:00Z"/>
          <w:trPrChange w:id="151" w:author="Sohi_x2" w:date="2012-02-24T21:16:00Z">
            <w:trPr>
              <w:gridAfter w:val="0"/>
            </w:trPr>
          </w:trPrChange>
        </w:trPr>
        <w:tc>
          <w:tcPr>
            <w:tcW w:w="1643" w:type="dxa"/>
            <w:shd w:val="clear" w:color="auto" w:fill="auto"/>
            <w:tcPrChange w:id="152" w:author="Sohi_x2" w:date="2012-02-24T21:16:00Z">
              <w:tcPr>
                <w:tcW w:w="1638" w:type="dxa"/>
                <w:shd w:val="clear" w:color="auto" w:fill="auto"/>
              </w:tcPr>
            </w:tcPrChange>
          </w:tcPr>
          <w:p w:rsidR="00EA243D" w:rsidRPr="00EC1C38" w:rsidRDefault="00EA243D" w:rsidP="00EC1C38">
            <w:pPr>
              <w:rPr>
                <w:ins w:id="153" w:author="Swathi" w:date="2012-02-24T18:20:00Z"/>
                <w:rFonts w:ascii="Times New Roman" w:hAnsi="Times New Roman" w:cs="Times New Roman"/>
                <w:b/>
                <w:color w:val="FF0000"/>
                <w:sz w:val="24"/>
                <w:szCs w:val="24"/>
                <w:u w:val="single"/>
              </w:rPr>
            </w:pPr>
            <w:ins w:id="154" w:author="Swathi" w:date="2012-02-24T18:20:00Z">
              <w:r w:rsidRPr="00EC1C38">
                <w:rPr>
                  <w:rFonts w:ascii="Times New Roman" w:hAnsi="Times New Roman" w:cs="Times New Roman"/>
                  <w:b/>
                  <w:color w:val="FF0000"/>
                  <w:sz w:val="24"/>
                  <w:szCs w:val="24"/>
                  <w:u w:val="single"/>
                </w:rPr>
                <w:t xml:space="preserve">Step </w:t>
              </w:r>
            </w:ins>
            <w:r w:rsidR="00EC1C38" w:rsidRPr="00EC1C38">
              <w:rPr>
                <w:rFonts w:ascii="Times New Roman" w:hAnsi="Times New Roman" w:cs="Times New Roman"/>
                <w:b/>
                <w:color w:val="FF0000"/>
                <w:sz w:val="24"/>
                <w:szCs w:val="24"/>
                <w:u w:val="single"/>
              </w:rPr>
              <w:t>7</w:t>
            </w:r>
            <w:ins w:id="155" w:author="Swathi" w:date="2012-02-24T18:20:00Z">
              <w:r w:rsidRPr="00EC1C38">
                <w:rPr>
                  <w:rFonts w:ascii="Times New Roman" w:hAnsi="Times New Roman" w:cs="Times New Roman"/>
                  <w:b/>
                  <w:color w:val="FF0000"/>
                  <w:sz w:val="24"/>
                  <w:szCs w:val="24"/>
                  <w:u w:val="single"/>
                </w:rPr>
                <w:t>:</w:t>
              </w:r>
            </w:ins>
          </w:p>
        </w:tc>
        <w:tc>
          <w:tcPr>
            <w:tcW w:w="7963" w:type="dxa"/>
            <w:gridSpan w:val="3"/>
            <w:shd w:val="clear" w:color="auto" w:fill="auto"/>
            <w:tcPrChange w:id="156" w:author="Sohi_x2" w:date="2012-02-24T21:16:00Z">
              <w:tcPr>
                <w:tcW w:w="7938" w:type="dxa"/>
                <w:gridSpan w:val="4"/>
                <w:shd w:val="clear" w:color="auto" w:fill="auto"/>
              </w:tcPr>
            </w:tcPrChange>
          </w:tcPr>
          <w:p w:rsidR="00EA243D" w:rsidRPr="006A30E7" w:rsidRDefault="00EA243D" w:rsidP="00055EB7">
            <w:pPr>
              <w:rPr>
                <w:ins w:id="157" w:author="Swathi" w:date="2012-02-24T18:20:00Z"/>
                <w:rFonts w:ascii="Times New Roman" w:hAnsi="Times New Roman" w:cs="Times New Roman"/>
                <w:color w:val="FF0000"/>
                <w:sz w:val="24"/>
                <w:szCs w:val="24"/>
              </w:rPr>
            </w:pPr>
            <w:ins w:id="158" w:author="Swathi" w:date="2012-02-24T18:20:00Z">
              <w:r w:rsidRPr="00EB5431">
                <w:rPr>
                  <w:rFonts w:ascii="Times New Roman" w:hAnsi="Times New Roman" w:cs="Times New Roman"/>
                  <w:sz w:val="24"/>
                  <w:szCs w:val="24"/>
                </w:rPr>
                <w:t xml:space="preserve">The system begins </w:t>
              </w:r>
              <w:r w:rsidRPr="00EB5431">
                <w:rPr>
                  <w:rFonts w:ascii="Times New Roman" w:hAnsi="Times New Roman" w:cs="Times New Roman"/>
                  <w:b/>
                  <w:sz w:val="24"/>
                  <w:szCs w:val="24"/>
                </w:rPr>
                <w:t>Play a Round</w:t>
              </w:r>
            </w:ins>
            <w:r w:rsidR="006A30E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6A30E7">
              <w:rPr>
                <w:rFonts w:ascii="Times New Roman" w:hAnsi="Times New Roman" w:cs="Times New Roman"/>
                <w:color w:val="FF0000"/>
                <w:sz w:val="24"/>
                <w:szCs w:val="24"/>
              </w:rPr>
              <w:t>– refer to the Play a Round use case description.</w:t>
            </w:r>
          </w:p>
        </w:tc>
      </w:tr>
      <w:tr w:rsidR="00EA243D" w:rsidTr="003F2005">
        <w:trPr>
          <w:trHeight w:val="311"/>
          <w:ins w:id="159" w:author="Swathi" w:date="2012-02-24T18:20:00Z"/>
          <w:trPrChange w:id="160" w:author="Sohi_x2" w:date="2012-02-24T21:16:00Z">
            <w:trPr>
              <w:gridAfter w:val="0"/>
            </w:trPr>
          </w:trPrChange>
        </w:trPr>
        <w:tc>
          <w:tcPr>
            <w:tcW w:w="9606" w:type="dxa"/>
            <w:gridSpan w:val="4"/>
            <w:shd w:val="clear" w:color="auto" w:fill="auto"/>
            <w:tcPrChange w:id="161" w:author="Sohi_x2" w:date="2012-02-24T21:16:00Z">
              <w:tcPr>
                <w:tcW w:w="9576" w:type="dxa"/>
                <w:gridSpan w:val="5"/>
                <w:shd w:val="clear" w:color="auto" w:fill="auto"/>
              </w:tcPr>
            </w:tcPrChange>
          </w:tcPr>
          <w:p w:rsidR="00EA243D" w:rsidRPr="00EB5431" w:rsidRDefault="00EA243D" w:rsidP="00055EB7">
            <w:pPr>
              <w:rPr>
                <w:ins w:id="162" w:author="Swathi" w:date="2012-02-24T18:20:00Z"/>
                <w:rFonts w:ascii="Times New Roman" w:hAnsi="Times New Roman" w:cs="Times New Roman"/>
                <w:b/>
                <w:sz w:val="24"/>
                <w:szCs w:val="24"/>
              </w:rPr>
            </w:pPr>
            <w:ins w:id="163" w:author="Swathi" w:date="2012-02-24T18:20:00Z">
              <w:r w:rsidRPr="00EB5431">
                <w:rPr>
                  <w:rFonts w:ascii="Times New Roman" w:hAnsi="Times New Roman" w:cs="Times New Roman"/>
                  <w:b/>
                  <w:sz w:val="24"/>
                  <w:szCs w:val="24"/>
                </w:rPr>
                <w:t>Post Conditions</w:t>
              </w:r>
            </w:ins>
          </w:p>
        </w:tc>
      </w:tr>
      <w:tr w:rsidR="00EA243D" w:rsidRPr="00325791" w:rsidTr="003F2005">
        <w:trPr>
          <w:trHeight w:val="934"/>
          <w:ins w:id="164" w:author="Swathi" w:date="2012-02-24T18:20:00Z"/>
          <w:trPrChange w:id="165" w:author="Sohi_x2" w:date="2012-02-24T21:16:00Z">
            <w:trPr>
              <w:gridAfter w:val="0"/>
            </w:trPr>
          </w:trPrChange>
        </w:trPr>
        <w:tc>
          <w:tcPr>
            <w:tcW w:w="9606" w:type="dxa"/>
            <w:gridSpan w:val="4"/>
            <w:shd w:val="clear" w:color="auto" w:fill="auto"/>
            <w:tcPrChange w:id="166" w:author="Sohi_x2" w:date="2012-02-24T21:16:00Z">
              <w:tcPr>
                <w:tcW w:w="9576" w:type="dxa"/>
                <w:gridSpan w:val="5"/>
                <w:shd w:val="clear" w:color="auto" w:fill="auto"/>
              </w:tcPr>
            </w:tcPrChange>
          </w:tcPr>
          <w:p w:rsidR="00EA243D" w:rsidRPr="00EB5431" w:rsidRDefault="00EA243D" w:rsidP="00055EB7">
            <w:pPr>
              <w:rPr>
                <w:ins w:id="167" w:author="Swathi" w:date="2012-02-24T18:20:00Z"/>
                <w:rFonts w:ascii="Times New Roman" w:hAnsi="Times New Roman" w:cs="Times New Roman"/>
                <w:sz w:val="24"/>
                <w:szCs w:val="24"/>
              </w:rPr>
            </w:pPr>
            <w:ins w:id="168" w:author="Swathi" w:date="2012-02-24T18:20:00Z">
              <w:r w:rsidRPr="00EB5431">
                <w:rPr>
                  <w:rFonts w:ascii="Times New Roman" w:hAnsi="Times New Roman" w:cs="Times New Roman"/>
                  <w:sz w:val="24"/>
                  <w:szCs w:val="24"/>
                </w:rPr>
                <w:t xml:space="preserve">The </w:t>
              </w:r>
              <w:r w:rsidRPr="002A24CE">
                <w:rPr>
                  <w:rFonts w:ascii="Times New Roman" w:hAnsi="Times New Roman" w:cs="Times New Roman"/>
                  <w:color w:val="FF0000"/>
                  <w:sz w:val="24"/>
                  <w:szCs w:val="24"/>
                  <w:u w:val="single"/>
                </w:rPr>
                <w:t>User</w:t>
              </w:r>
            </w:ins>
            <w:r w:rsidR="002A24CE">
              <w:rPr>
                <w:rFonts w:ascii="Times New Roman" w:hAnsi="Times New Roman" w:cs="Times New Roman"/>
                <w:color w:val="FF0000"/>
                <w:sz w:val="24"/>
                <w:szCs w:val="24"/>
                <w:u w:val="single"/>
              </w:rPr>
              <w:t xml:space="preserve"> </w:t>
            </w:r>
            <w:ins w:id="169" w:author="Swathi" w:date="2012-02-24T18:20:00Z">
              <w:r w:rsidRPr="002A24CE">
                <w:rPr>
                  <w:rFonts w:ascii="Times New Roman" w:hAnsi="Times New Roman" w:cs="Times New Roman"/>
                  <w:color w:val="FF0000"/>
                  <w:sz w:val="24"/>
                  <w:szCs w:val="24"/>
                  <w:u w:val="single"/>
                </w:rPr>
                <w:t>Player</w:t>
              </w:r>
              <w:r w:rsidRPr="00EB5431">
                <w:rPr>
                  <w:rFonts w:ascii="Times New Roman" w:hAnsi="Times New Roman" w:cs="Times New Roman"/>
                  <w:sz w:val="24"/>
                  <w:szCs w:val="24"/>
                </w:rPr>
                <w:t xml:space="preserve"> has entered the number of throws they wish to play ant the system is ready to begin </w:t>
              </w:r>
            </w:ins>
          </w:p>
          <w:p w:rsidR="00EA243D" w:rsidRPr="00EB5431" w:rsidRDefault="00EA243D" w:rsidP="00055EB7">
            <w:pPr>
              <w:rPr>
                <w:ins w:id="170" w:author="Swathi" w:date="2012-02-24T18:20:00Z"/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EA243D" w:rsidTr="003F2005">
        <w:trPr>
          <w:trHeight w:val="311"/>
          <w:ins w:id="171" w:author="Swathi" w:date="2012-02-24T18:20:00Z"/>
          <w:trPrChange w:id="172" w:author="Sohi_x2" w:date="2012-02-24T21:16:00Z">
            <w:trPr>
              <w:gridAfter w:val="0"/>
            </w:trPr>
          </w:trPrChange>
        </w:trPr>
        <w:tc>
          <w:tcPr>
            <w:tcW w:w="9606" w:type="dxa"/>
            <w:gridSpan w:val="4"/>
            <w:shd w:val="clear" w:color="auto" w:fill="auto"/>
            <w:tcPrChange w:id="173" w:author="Sohi_x2" w:date="2012-02-24T21:16:00Z">
              <w:tcPr>
                <w:tcW w:w="9576" w:type="dxa"/>
                <w:gridSpan w:val="5"/>
                <w:shd w:val="clear" w:color="auto" w:fill="auto"/>
              </w:tcPr>
            </w:tcPrChange>
          </w:tcPr>
          <w:p w:rsidR="00EA243D" w:rsidRPr="00EB5431" w:rsidRDefault="00EA243D" w:rsidP="00055EB7">
            <w:pPr>
              <w:rPr>
                <w:ins w:id="174" w:author="Swathi" w:date="2012-02-24T18:20:00Z"/>
                <w:rFonts w:ascii="Times New Roman" w:hAnsi="Times New Roman" w:cs="Times New Roman"/>
                <w:b/>
                <w:sz w:val="24"/>
                <w:szCs w:val="24"/>
              </w:rPr>
            </w:pPr>
            <w:ins w:id="175" w:author="Swathi" w:date="2012-02-24T18:20:00Z">
              <w:r w:rsidRPr="00EB5431">
                <w:rPr>
                  <w:rFonts w:ascii="Times New Roman" w:hAnsi="Times New Roman" w:cs="Times New Roman"/>
                  <w:b/>
                  <w:sz w:val="24"/>
                  <w:szCs w:val="24"/>
                </w:rPr>
                <w:t>Alternative Paths:</w:t>
              </w:r>
            </w:ins>
          </w:p>
        </w:tc>
      </w:tr>
      <w:tr w:rsidR="00EA243D" w:rsidRPr="00325791" w:rsidTr="003F2005">
        <w:trPr>
          <w:trHeight w:val="3248"/>
          <w:ins w:id="176" w:author="Swathi" w:date="2012-02-24T18:20:00Z"/>
          <w:trPrChange w:id="177" w:author="Sohi_x2" w:date="2012-02-24T21:16:00Z">
            <w:trPr>
              <w:gridAfter w:val="0"/>
            </w:trPr>
          </w:trPrChange>
        </w:trPr>
        <w:tc>
          <w:tcPr>
            <w:tcW w:w="9606" w:type="dxa"/>
            <w:gridSpan w:val="4"/>
            <w:shd w:val="clear" w:color="auto" w:fill="auto"/>
            <w:tcPrChange w:id="178" w:author="Sohi_x2" w:date="2012-02-24T21:16:00Z">
              <w:tcPr>
                <w:tcW w:w="9576" w:type="dxa"/>
                <w:gridSpan w:val="5"/>
                <w:shd w:val="clear" w:color="auto" w:fill="auto"/>
              </w:tcPr>
            </w:tcPrChange>
          </w:tcPr>
          <w:p w:rsidR="00D479AE" w:rsidRPr="00EB5431" w:rsidRDefault="00D479AE" w:rsidP="00D479AE">
            <w:pPr>
              <w:pStyle w:val="NoSpacing"/>
              <w:rPr>
                <w:ins w:id="179" w:author="Sohi_x2" w:date="2012-02-24T21:09:00Z"/>
                <w:rFonts w:ascii="Times New Roman" w:hAnsi="Times New Roman" w:cs="Times New Roman"/>
                <w:sz w:val="24"/>
                <w:szCs w:val="24"/>
              </w:rPr>
            </w:pPr>
            <w:ins w:id="180" w:author="Sohi_x2" w:date="2012-02-24T21:09:00Z">
              <w:r w:rsidRPr="00EB5431">
                <w:rPr>
                  <w:rFonts w:ascii="Times New Roman" w:hAnsi="Times New Roman" w:cs="Times New Roman"/>
                  <w:sz w:val="24"/>
                  <w:szCs w:val="24"/>
                </w:rPr>
                <w:t xml:space="preserve">The user typed in something else (followed by the Enter key). The user typed: </w:t>
              </w:r>
            </w:ins>
          </w:p>
          <w:p w:rsidR="00812C0E" w:rsidRPr="00812C0E" w:rsidRDefault="00812C0E" w:rsidP="00812C0E">
            <w:pPr>
              <w:pStyle w:val="NoSpacing"/>
              <w:rPr>
                <w:ins w:id="181" w:author="Sohi_x2" w:date="2012-02-24T21:57:00Z"/>
                <w:rFonts w:ascii="Times New Roman" w:hAnsi="Times New Roman" w:cs="Times New Roman"/>
                <w:color w:val="FF0000"/>
                <w:sz w:val="24"/>
                <w:szCs w:val="24"/>
                <w:u w:val="single"/>
              </w:rPr>
            </w:pPr>
            <w:ins w:id="182" w:author="Sohi_x2" w:date="2012-02-24T21:57:00Z">
              <w:r w:rsidRPr="00812C0E">
                <w:rPr>
                  <w:rFonts w:ascii="Times New Roman" w:hAnsi="Times New Roman" w:cs="Times New Roman"/>
                  <w:color w:val="FF0000"/>
                  <w:sz w:val="24"/>
                  <w:szCs w:val="24"/>
                  <w:u w:val="single"/>
                </w:rPr>
                <w:t xml:space="preserve">An invalid command – Display error message and ask the user </w:t>
              </w:r>
            </w:ins>
            <w:r w:rsidRPr="00812C0E">
              <w:rPr>
                <w:rFonts w:ascii="Times New Roman" w:hAnsi="Times New Roman" w:cs="Times New Roman"/>
                <w:color w:val="FF0000"/>
                <w:sz w:val="24"/>
                <w:szCs w:val="24"/>
                <w:u w:val="single"/>
              </w:rPr>
              <w:t xml:space="preserve">to enter a valid command. </w:t>
            </w:r>
          </w:p>
          <w:p w:rsidR="00D479AE" w:rsidRPr="00EB5431" w:rsidRDefault="00D479AE" w:rsidP="00D479AE">
            <w:pPr>
              <w:pStyle w:val="NoSpacing"/>
              <w:rPr>
                <w:ins w:id="183" w:author="Sohi_x2" w:date="2012-02-24T21:09:00Z"/>
                <w:rFonts w:ascii="Times New Roman" w:hAnsi="Times New Roman" w:cs="Times New Roman"/>
                <w:sz w:val="24"/>
                <w:szCs w:val="24"/>
              </w:rPr>
            </w:pPr>
            <w:ins w:id="184" w:author="Sohi_x2" w:date="2012-02-24T21:09:00Z">
              <w:r w:rsidRPr="00EB5431">
                <w:rPr>
                  <w:rFonts w:ascii="Times New Roman" w:hAnsi="Times New Roman" w:cs="Times New Roman"/>
                  <w:sz w:val="24"/>
                  <w:szCs w:val="24"/>
                </w:rPr>
                <w:t>“Help” – Refer to the Display the Help Message use case description.</w:t>
              </w:r>
            </w:ins>
          </w:p>
          <w:p w:rsidR="00D479AE" w:rsidRPr="00EB5431" w:rsidRDefault="00D479AE" w:rsidP="00D479AE">
            <w:pPr>
              <w:pStyle w:val="NoSpacing"/>
              <w:rPr>
                <w:ins w:id="185" w:author="Sohi_x2" w:date="2012-02-24T21:09:00Z"/>
                <w:rFonts w:ascii="Times New Roman" w:hAnsi="Times New Roman" w:cs="Times New Roman"/>
                <w:sz w:val="24"/>
                <w:szCs w:val="24"/>
              </w:rPr>
            </w:pPr>
            <w:ins w:id="186" w:author="Sohi_x2" w:date="2012-02-24T21:09:00Z">
              <w:r w:rsidRPr="00EB5431">
                <w:rPr>
                  <w:rFonts w:ascii="Times New Roman" w:hAnsi="Times New Roman" w:cs="Times New Roman"/>
                  <w:sz w:val="24"/>
                  <w:szCs w:val="24"/>
                </w:rPr>
                <w:t>“Restart” – Refer to the Start a New Game use case description.</w:t>
              </w:r>
            </w:ins>
          </w:p>
          <w:p w:rsidR="00D479AE" w:rsidRDefault="00D479AE" w:rsidP="00D479AE">
            <w:pPr>
              <w:pStyle w:val="NoSpacing"/>
              <w:rPr>
                <w:ins w:id="187" w:author="Sohi_x2" w:date="2012-02-24T21:09:00Z"/>
                <w:rFonts w:ascii="Times New Roman" w:hAnsi="Times New Roman" w:cs="Times New Roman"/>
                <w:sz w:val="24"/>
                <w:szCs w:val="24"/>
              </w:rPr>
            </w:pPr>
            <w:ins w:id="188" w:author="Sohi_x2" w:date="2012-02-24T21:09:00Z">
              <w:r w:rsidRPr="00EB5431">
                <w:rPr>
                  <w:rFonts w:ascii="Times New Roman" w:hAnsi="Times New Roman" w:cs="Times New Roman"/>
                  <w:sz w:val="24"/>
                  <w:szCs w:val="24"/>
                </w:rPr>
                <w:t>“Quit” – Refer to the Quit the Game use case description.</w:t>
              </w:r>
            </w:ins>
          </w:p>
          <w:p w:rsidR="00EA243D" w:rsidRPr="00EB5431" w:rsidDel="00D479AE" w:rsidRDefault="00D479AE" w:rsidP="00D479AE">
            <w:pPr>
              <w:rPr>
                <w:ins w:id="189" w:author="Swathi" w:date="2012-02-24T18:20:00Z"/>
                <w:del w:id="190" w:author="Sohi_x2" w:date="2012-02-24T21:09:00Z"/>
                <w:rFonts w:ascii="Times New Roman" w:hAnsi="Times New Roman" w:cs="Times New Roman"/>
                <w:sz w:val="24"/>
                <w:szCs w:val="24"/>
              </w:rPr>
            </w:pPr>
            <w:ins w:id="191" w:author="Sohi_x2" w:date="2012-02-24T21:09:00Z">
              <w:r>
                <w:rPr>
                  <w:rFonts w:ascii="Times New Roman" w:hAnsi="Times New Roman" w:cs="Times New Roman"/>
                  <w:sz w:val="24"/>
                  <w:szCs w:val="24"/>
                </w:rPr>
                <w:t>“Score” – Refer to the Display the Score use case description.</w:t>
              </w:r>
            </w:ins>
            <w:ins w:id="192" w:author="Swathi" w:date="2012-02-24T18:20:00Z">
              <w:del w:id="193" w:author="Sohi_x2" w:date="2012-02-24T21:09:00Z">
                <w:r w:rsidR="00EA243D" w:rsidRPr="00EB5431" w:rsidDel="00D479AE">
                  <w:rPr>
                    <w:rFonts w:ascii="Times New Roman" w:hAnsi="Times New Roman" w:cs="Times New Roman"/>
                    <w:sz w:val="24"/>
                    <w:szCs w:val="24"/>
                  </w:rPr>
                  <w:delText xml:space="preserve">The UserPlayer types in “quit” and </w:delText>
                </w:r>
                <w:r w:rsidR="00EA243D" w:rsidRPr="00EB5431" w:rsidDel="00D479AE">
                  <w:rPr>
                    <w:rFonts w:ascii="Times New Roman" w:hAnsi="Times New Roman" w:cs="Times New Roman"/>
                    <w:b/>
                    <w:sz w:val="24"/>
                    <w:szCs w:val="24"/>
                  </w:rPr>
                  <w:delText>Quit</w:delText>
                </w:r>
                <w:r w:rsidR="00EA243D" w:rsidRPr="00EB5431" w:rsidDel="00D479AE">
                  <w:rPr>
                    <w:rFonts w:ascii="Times New Roman" w:hAnsi="Times New Roman" w:cs="Times New Roman"/>
                    <w:sz w:val="24"/>
                    <w:szCs w:val="24"/>
                  </w:rPr>
                  <w:delText xml:space="preserve"> begins</w:delText>
                </w:r>
              </w:del>
            </w:ins>
          </w:p>
          <w:p w:rsidR="00EA243D" w:rsidRPr="00EB5431" w:rsidDel="00D479AE" w:rsidRDefault="00EA243D" w:rsidP="00055EB7">
            <w:pPr>
              <w:rPr>
                <w:ins w:id="194" w:author="Swathi" w:date="2012-02-24T18:20:00Z"/>
                <w:del w:id="195" w:author="Sohi_x2" w:date="2012-02-24T21:09:00Z"/>
                <w:rFonts w:ascii="Times New Roman" w:hAnsi="Times New Roman" w:cs="Times New Roman"/>
                <w:sz w:val="24"/>
                <w:szCs w:val="24"/>
              </w:rPr>
            </w:pPr>
            <w:ins w:id="196" w:author="Swathi" w:date="2012-02-24T18:20:00Z">
              <w:del w:id="197" w:author="Sohi_x2" w:date="2012-02-24T21:09:00Z">
                <w:r w:rsidRPr="00EB5431" w:rsidDel="00D479AE">
                  <w:rPr>
                    <w:rFonts w:ascii="Times New Roman" w:hAnsi="Times New Roman" w:cs="Times New Roman"/>
                    <w:sz w:val="24"/>
                    <w:szCs w:val="24"/>
                  </w:rPr>
                  <w:delText xml:space="preserve">The UserPlayer types in “help” and </w:delText>
                </w:r>
                <w:r w:rsidRPr="00EB5431" w:rsidDel="00D479AE">
                  <w:rPr>
                    <w:rFonts w:ascii="Times New Roman" w:hAnsi="Times New Roman" w:cs="Times New Roman"/>
                    <w:b/>
                    <w:sz w:val="24"/>
                    <w:szCs w:val="24"/>
                  </w:rPr>
                  <w:delText>Help</w:delText>
                </w:r>
                <w:r w:rsidRPr="00EB5431" w:rsidDel="00D479AE">
                  <w:rPr>
                    <w:rFonts w:ascii="Times New Roman" w:hAnsi="Times New Roman" w:cs="Times New Roman"/>
                    <w:sz w:val="24"/>
                    <w:szCs w:val="24"/>
                  </w:rPr>
                  <w:delText xml:space="preserve"> begins</w:delText>
                </w:r>
              </w:del>
            </w:ins>
          </w:p>
          <w:p w:rsidR="00EA243D" w:rsidRPr="00EB5431" w:rsidDel="00D479AE" w:rsidRDefault="00EA243D" w:rsidP="00055EB7">
            <w:pPr>
              <w:rPr>
                <w:ins w:id="198" w:author="Swathi" w:date="2012-02-24T18:20:00Z"/>
                <w:del w:id="199" w:author="Sohi_x2" w:date="2012-02-24T21:09:00Z"/>
                <w:rFonts w:ascii="Times New Roman" w:hAnsi="Times New Roman" w:cs="Times New Roman"/>
                <w:sz w:val="24"/>
                <w:szCs w:val="24"/>
              </w:rPr>
            </w:pPr>
            <w:ins w:id="200" w:author="Swathi" w:date="2012-02-24T18:20:00Z">
              <w:del w:id="201" w:author="Sohi_x2" w:date="2012-02-24T21:09:00Z">
                <w:r w:rsidRPr="00EB5431" w:rsidDel="00D479AE">
                  <w:rPr>
                    <w:rFonts w:ascii="Times New Roman" w:hAnsi="Times New Roman" w:cs="Times New Roman"/>
                    <w:sz w:val="24"/>
                    <w:szCs w:val="24"/>
                  </w:rPr>
                  <w:delText xml:space="preserve">The UserPlayer types in “new game” and </w:delText>
                </w:r>
                <w:r w:rsidRPr="00EB5431" w:rsidDel="00D479AE">
                  <w:rPr>
                    <w:rFonts w:ascii="Times New Roman" w:hAnsi="Times New Roman" w:cs="Times New Roman"/>
                    <w:b/>
                    <w:sz w:val="24"/>
                    <w:szCs w:val="24"/>
                  </w:rPr>
                  <w:delText>New Game</w:delText>
                </w:r>
                <w:r w:rsidRPr="00EB5431" w:rsidDel="00D479AE">
                  <w:rPr>
                    <w:rFonts w:ascii="Times New Roman" w:hAnsi="Times New Roman" w:cs="Times New Roman"/>
                    <w:sz w:val="24"/>
                    <w:szCs w:val="24"/>
                  </w:rPr>
                  <w:delText xml:space="preserve"> begins</w:delText>
                </w:r>
              </w:del>
            </w:ins>
          </w:p>
          <w:p w:rsidR="00EA243D" w:rsidRPr="00EB5431" w:rsidDel="00D479AE" w:rsidRDefault="00EA243D" w:rsidP="00055EB7">
            <w:pPr>
              <w:rPr>
                <w:ins w:id="202" w:author="Swathi" w:date="2012-02-24T18:20:00Z"/>
                <w:del w:id="203" w:author="Sohi_x2" w:date="2012-02-24T21:09:00Z"/>
                <w:rFonts w:ascii="Times New Roman" w:hAnsi="Times New Roman" w:cs="Times New Roman"/>
                <w:sz w:val="24"/>
                <w:szCs w:val="24"/>
              </w:rPr>
            </w:pPr>
            <w:ins w:id="204" w:author="Swathi" w:date="2012-02-24T18:20:00Z">
              <w:del w:id="205" w:author="Sohi_x2" w:date="2012-02-24T21:09:00Z">
                <w:r w:rsidRPr="00EB5431" w:rsidDel="00D479AE">
                  <w:rPr>
                    <w:rFonts w:ascii="Times New Roman" w:hAnsi="Times New Roman" w:cs="Times New Roman"/>
                    <w:sz w:val="24"/>
                    <w:szCs w:val="24"/>
                  </w:rPr>
                  <w:delText xml:space="preserve">The UserPlayer types in “restart” and </w:delText>
                </w:r>
                <w:r w:rsidRPr="00EB5431" w:rsidDel="00D479AE">
                  <w:rPr>
                    <w:rFonts w:ascii="Times New Roman" w:hAnsi="Times New Roman" w:cs="Times New Roman"/>
                    <w:b/>
                    <w:sz w:val="24"/>
                    <w:szCs w:val="24"/>
                  </w:rPr>
                  <w:delText>Restart</w:delText>
                </w:r>
                <w:r w:rsidRPr="00EB5431" w:rsidDel="00D479AE">
                  <w:rPr>
                    <w:rFonts w:ascii="Times New Roman" w:hAnsi="Times New Roman" w:cs="Times New Roman"/>
                    <w:sz w:val="24"/>
                    <w:szCs w:val="24"/>
                  </w:rPr>
                  <w:delText xml:space="preserve"> begins</w:delText>
                </w:r>
              </w:del>
            </w:ins>
          </w:p>
          <w:p w:rsidR="00EA243D" w:rsidRPr="00EB5431" w:rsidRDefault="00EA243D" w:rsidP="00055EB7">
            <w:pPr>
              <w:rPr>
                <w:ins w:id="206" w:author="Swathi" w:date="2012-02-24T18:20:00Z"/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EA243D" w:rsidTr="003F2005">
        <w:trPr>
          <w:trHeight w:val="623"/>
          <w:ins w:id="207" w:author="Swathi" w:date="2012-02-24T18:20:00Z"/>
          <w:trPrChange w:id="208" w:author="Sohi_x2" w:date="2012-02-24T21:16:00Z">
            <w:trPr>
              <w:gridAfter w:val="0"/>
            </w:trPr>
          </w:trPrChange>
        </w:trPr>
        <w:tc>
          <w:tcPr>
            <w:tcW w:w="2275" w:type="dxa"/>
            <w:gridSpan w:val="3"/>
            <w:shd w:val="clear" w:color="auto" w:fill="auto"/>
            <w:tcPrChange w:id="209" w:author="Sohi_x2" w:date="2012-02-24T21:16:00Z">
              <w:tcPr>
                <w:tcW w:w="2268" w:type="dxa"/>
                <w:gridSpan w:val="4"/>
                <w:shd w:val="clear" w:color="auto" w:fill="auto"/>
              </w:tcPr>
            </w:tcPrChange>
          </w:tcPr>
          <w:p w:rsidR="00EA243D" w:rsidRPr="00EB5431" w:rsidRDefault="00EA243D" w:rsidP="00055EB7">
            <w:pPr>
              <w:rPr>
                <w:ins w:id="210" w:author="Swathi" w:date="2012-02-24T18:20:00Z"/>
                <w:rFonts w:ascii="Times New Roman" w:hAnsi="Times New Roman" w:cs="Times New Roman"/>
                <w:b/>
                <w:sz w:val="24"/>
                <w:szCs w:val="24"/>
              </w:rPr>
            </w:pPr>
            <w:ins w:id="211" w:author="Swathi" w:date="2012-02-24T18:20:00Z">
              <w:r w:rsidRPr="00EB5431">
                <w:rPr>
                  <w:rFonts w:ascii="Times New Roman" w:hAnsi="Times New Roman" w:cs="Times New Roman"/>
                  <w:b/>
                  <w:sz w:val="24"/>
                  <w:szCs w:val="24"/>
                </w:rPr>
                <w:t>Nonfunctional Requirements</w:t>
              </w:r>
            </w:ins>
          </w:p>
        </w:tc>
        <w:tc>
          <w:tcPr>
            <w:tcW w:w="7331" w:type="dxa"/>
            <w:shd w:val="clear" w:color="auto" w:fill="auto"/>
            <w:tcPrChange w:id="212" w:author="Sohi_x2" w:date="2012-02-24T21:16:00Z">
              <w:tcPr>
                <w:tcW w:w="7308" w:type="dxa"/>
                <w:shd w:val="clear" w:color="auto" w:fill="auto"/>
              </w:tcPr>
            </w:tcPrChange>
          </w:tcPr>
          <w:p w:rsidR="00EA243D" w:rsidRPr="00792082" w:rsidRDefault="00EA243D" w:rsidP="00055EB7">
            <w:pPr>
              <w:rPr>
                <w:ins w:id="213" w:author="Swathi" w:date="2012-02-24T18:20:00Z"/>
                <w:rFonts w:ascii="Times New Roman" w:hAnsi="Times New Roman" w:cs="Times New Roman"/>
                <w:sz w:val="24"/>
                <w:szCs w:val="24"/>
                <w:rPrChange w:id="214" w:author="Sohi_x2" w:date="2012-02-24T21:07:00Z">
                  <w:rPr>
                    <w:ins w:id="215" w:author="Swathi" w:date="2012-02-24T18:20:00Z"/>
                  </w:rPr>
                </w:rPrChange>
              </w:rPr>
            </w:pPr>
            <w:ins w:id="216" w:author="Swathi" w:date="2012-02-24T18:20:00Z">
              <w:r w:rsidRPr="00792082">
                <w:rPr>
                  <w:rFonts w:ascii="Times New Roman" w:hAnsi="Times New Roman" w:cs="Times New Roman"/>
                  <w:sz w:val="24"/>
                  <w:szCs w:val="24"/>
                  <w:rPrChange w:id="217" w:author="Sohi_x2" w:date="2012-02-24T21:07:00Z">
                    <w:rPr/>
                  </w:rPrChange>
                </w:rPr>
                <w:t xml:space="preserve">The system must respond within a 5 </w:t>
              </w:r>
              <w:proofErr w:type="spellStart"/>
              <w:r w:rsidRPr="00792082">
                <w:rPr>
                  <w:rFonts w:ascii="Times New Roman" w:hAnsi="Times New Roman" w:cs="Times New Roman"/>
                  <w:sz w:val="24"/>
                  <w:szCs w:val="24"/>
                  <w:rPrChange w:id="218" w:author="Sohi_x2" w:date="2012-02-24T21:07:00Z">
                    <w:rPr/>
                  </w:rPrChange>
                </w:rPr>
                <w:t>secs</w:t>
              </w:r>
              <w:proofErr w:type="spellEnd"/>
            </w:ins>
          </w:p>
        </w:tc>
      </w:tr>
      <w:tr w:rsidR="00EA243D" w:rsidTr="003F2005">
        <w:trPr>
          <w:trHeight w:val="1394"/>
          <w:ins w:id="219" w:author="Swathi" w:date="2012-02-24T18:20:00Z"/>
          <w:trPrChange w:id="220" w:author="Sohi_x2" w:date="2012-02-24T21:16:00Z">
            <w:trPr>
              <w:gridAfter w:val="0"/>
            </w:trPr>
          </w:trPrChange>
        </w:trPr>
        <w:tc>
          <w:tcPr>
            <w:tcW w:w="2275" w:type="dxa"/>
            <w:gridSpan w:val="3"/>
            <w:shd w:val="clear" w:color="auto" w:fill="auto"/>
            <w:tcPrChange w:id="221" w:author="Sohi_x2" w:date="2012-02-24T21:16:00Z">
              <w:tcPr>
                <w:tcW w:w="2268" w:type="dxa"/>
                <w:gridSpan w:val="4"/>
                <w:shd w:val="clear" w:color="auto" w:fill="auto"/>
              </w:tcPr>
            </w:tcPrChange>
          </w:tcPr>
          <w:p w:rsidR="00EA243D" w:rsidRPr="00EB5431" w:rsidRDefault="00EA243D" w:rsidP="00055EB7">
            <w:pPr>
              <w:rPr>
                <w:ins w:id="222" w:author="Swathi" w:date="2012-02-24T18:20:00Z"/>
                <w:rFonts w:ascii="Times New Roman" w:hAnsi="Times New Roman" w:cs="Times New Roman"/>
                <w:b/>
                <w:sz w:val="24"/>
                <w:szCs w:val="24"/>
              </w:rPr>
            </w:pPr>
            <w:ins w:id="223" w:author="Swathi" w:date="2012-02-24T18:20:00Z">
              <w:r w:rsidRPr="00EB5431">
                <w:rPr>
                  <w:rFonts w:ascii="Times New Roman" w:hAnsi="Times New Roman" w:cs="Times New Roman"/>
                  <w:b/>
                  <w:sz w:val="24"/>
                  <w:szCs w:val="24"/>
                </w:rPr>
                <w:t xml:space="preserve">Glossary </w:t>
              </w:r>
            </w:ins>
          </w:p>
        </w:tc>
        <w:tc>
          <w:tcPr>
            <w:tcW w:w="7331" w:type="dxa"/>
            <w:shd w:val="clear" w:color="auto" w:fill="auto"/>
            <w:tcPrChange w:id="224" w:author="Sohi_x2" w:date="2012-02-24T21:16:00Z">
              <w:tcPr>
                <w:tcW w:w="7308" w:type="dxa"/>
                <w:shd w:val="clear" w:color="auto" w:fill="auto"/>
              </w:tcPr>
            </w:tcPrChange>
          </w:tcPr>
          <w:p w:rsidR="00EB5431" w:rsidRPr="00EB5431" w:rsidRDefault="00EB5431" w:rsidP="00EB5431">
            <w:pPr>
              <w:pStyle w:val="NoSpacing"/>
              <w:rPr>
                <w:ins w:id="225" w:author="Sohi_x2" w:date="2012-02-24T21:01:00Z"/>
                <w:rFonts w:ascii="Times New Roman" w:eastAsia="Calibri" w:hAnsi="Times New Roman" w:cs="Times New Roman"/>
                <w:sz w:val="24"/>
                <w:szCs w:val="24"/>
              </w:rPr>
            </w:pPr>
            <w:proofErr w:type="gramStart"/>
            <w:ins w:id="226" w:author="Sohi_x2" w:date="2012-02-24T21:01:00Z">
              <w:r w:rsidRPr="00EB5431">
                <w:rPr>
                  <w:rFonts w:ascii="Times New Roman" w:hAnsi="Times New Roman" w:cs="Times New Roman"/>
                  <w:sz w:val="24"/>
                  <w:szCs w:val="24"/>
                </w:rPr>
                <w:t>quit</w:t>
              </w:r>
              <w:proofErr w:type="gramEnd"/>
              <w:r>
                <w:rPr>
                  <w:rFonts w:ascii="Times New Roman" w:hAnsi="Times New Roman" w:cs="Times New Roman"/>
                  <w:sz w:val="24"/>
                  <w:szCs w:val="24"/>
                </w:rPr>
                <w:t xml:space="preserve"> - The user types “quit” </w:t>
              </w:r>
              <w:r w:rsidRPr="00EB5431">
                <w:rPr>
                  <w:rFonts w:ascii="Times New Roman" w:hAnsi="Times New Roman" w:cs="Times New Roman"/>
                  <w:sz w:val="24"/>
                  <w:szCs w:val="24"/>
                </w:rPr>
                <w:t xml:space="preserve">to close the game. </w:t>
              </w:r>
            </w:ins>
          </w:p>
          <w:p w:rsidR="00EB5431" w:rsidRPr="00EB5431" w:rsidRDefault="00EB5431" w:rsidP="00EB5431">
            <w:pPr>
              <w:pStyle w:val="NoSpacing"/>
              <w:rPr>
                <w:ins w:id="227" w:author="Sohi_x2" w:date="2012-02-24T21:01:00Z"/>
                <w:rFonts w:ascii="Times New Roman" w:hAnsi="Times New Roman" w:cs="Times New Roman"/>
                <w:sz w:val="24"/>
                <w:szCs w:val="24"/>
              </w:rPr>
            </w:pPr>
            <w:proofErr w:type="gramStart"/>
            <w:ins w:id="228" w:author="Sohi_x2" w:date="2012-02-24T21:01:00Z">
              <w:r w:rsidRPr="00EB5431">
                <w:rPr>
                  <w:rFonts w:ascii="Times New Roman" w:hAnsi="Times New Roman" w:cs="Times New Roman"/>
                  <w:sz w:val="24"/>
                  <w:szCs w:val="24"/>
                </w:rPr>
                <w:t>restart</w:t>
              </w:r>
              <w:proofErr w:type="gramEnd"/>
              <w:r w:rsidRPr="00EB5431">
                <w:rPr>
                  <w:rFonts w:ascii="Times New Roman" w:hAnsi="Times New Roman" w:cs="Times New Roman"/>
                  <w:sz w:val="24"/>
                  <w:szCs w:val="24"/>
                </w:rPr>
                <w:t xml:space="preserve"> - The user types “restart” to start a new game. </w:t>
              </w:r>
            </w:ins>
          </w:p>
          <w:p w:rsidR="00EB5431" w:rsidRDefault="00EB5431" w:rsidP="00EB5431">
            <w:pPr>
              <w:pStyle w:val="NoSpacing"/>
              <w:rPr>
                <w:ins w:id="229" w:author="Sohi_x2" w:date="2012-02-24T21:01:00Z"/>
                <w:rFonts w:ascii="Times New Roman" w:hAnsi="Times New Roman" w:cs="Times New Roman"/>
                <w:sz w:val="24"/>
                <w:szCs w:val="24"/>
              </w:rPr>
            </w:pPr>
            <w:proofErr w:type="gramStart"/>
            <w:ins w:id="230" w:author="Sohi_x2" w:date="2012-02-24T21:01:00Z">
              <w:r w:rsidRPr="00EB5431">
                <w:rPr>
                  <w:rFonts w:ascii="Times New Roman" w:hAnsi="Times New Roman" w:cs="Times New Roman"/>
                  <w:sz w:val="24"/>
                  <w:szCs w:val="24"/>
                </w:rPr>
                <w:t>help</w:t>
              </w:r>
              <w:proofErr w:type="gramEnd"/>
              <w:r w:rsidRPr="00EB5431">
                <w:rPr>
                  <w:rFonts w:ascii="Times New Roman" w:hAnsi="Times New Roman" w:cs="Times New Roman"/>
                  <w:sz w:val="24"/>
                  <w:szCs w:val="24"/>
                </w:rPr>
                <w:t xml:space="preserve"> - The user types “help” to display a help message about how to play the game, what are the rules, and what are the commands.</w:t>
              </w:r>
            </w:ins>
          </w:p>
          <w:p w:rsidR="00EA243D" w:rsidRPr="00325791" w:rsidRDefault="00EB5431" w:rsidP="00EB5431">
            <w:pPr>
              <w:rPr>
                <w:ins w:id="231" w:author="Swathi" w:date="2012-02-24T18:20:00Z"/>
              </w:rPr>
            </w:pPr>
            <w:ins w:id="232" w:author="Sohi_x2" w:date="2012-02-24T21:01:00Z">
              <w:r>
                <w:rPr>
                  <w:rFonts w:ascii="Times New Roman" w:hAnsi="Times New Roman" w:cs="Times New Roman"/>
                  <w:sz w:val="24"/>
                  <w:szCs w:val="24"/>
                </w:rPr>
                <w:t>score – the user types “score” to display the current score</w:t>
              </w:r>
            </w:ins>
          </w:p>
        </w:tc>
      </w:tr>
    </w:tbl>
    <w:p w:rsidR="000F2F00" w:rsidRPr="001A7C28" w:rsidRDefault="00794210" w:rsidP="001A7C28">
      <w:pPr>
        <w:spacing w:line="240" w:lineRule="auto"/>
        <w:jc w:val="center"/>
        <w:rPr>
          <w:ins w:id="233" w:author="Sohi_x2" w:date="2012-02-24T21:16:00Z"/>
          <w:rFonts w:ascii="Times New Roman" w:eastAsia="Times New Roman" w:hAnsi="Times New Roman" w:cs="Times New Roman"/>
          <w:b/>
          <w:sz w:val="28"/>
          <w:szCs w:val="24"/>
          <w:rPrChange w:id="234" w:author="Sohi_x2" w:date="2012-02-24T21:51:00Z">
            <w:rPr>
              <w:ins w:id="235" w:author="Sohi_x2" w:date="2012-02-24T21:16:00Z"/>
              <w:rFonts w:ascii="Times New Roman" w:eastAsia="Times New Roman" w:hAnsi="Times New Roman" w:cs="Times New Roman"/>
              <w:b/>
              <w:sz w:val="24"/>
              <w:szCs w:val="24"/>
            </w:rPr>
          </w:rPrChange>
        </w:rPr>
      </w:pPr>
      <w:ins w:id="236" w:author="Sohi_x2" w:date="2012-02-24T21:35:00Z">
        <w:r w:rsidRPr="001A7C28">
          <w:rPr>
            <w:rFonts w:ascii="Times New Roman" w:eastAsia="Times New Roman" w:hAnsi="Times New Roman" w:cs="Times New Roman"/>
            <w:b/>
            <w:vanish/>
            <w:sz w:val="28"/>
            <w:szCs w:val="24"/>
            <w:rPrChange w:id="237" w:author="Sohi_x2" w:date="2012-02-24T21:51:00Z">
              <w:rPr>
                <w:rFonts w:ascii="Times New Roman" w:eastAsia="Times New Roman" w:hAnsi="Times New Roman" w:cs="Times New Roman"/>
                <w:b/>
                <w:vanish/>
                <w:sz w:val="24"/>
                <w:szCs w:val="24"/>
              </w:rPr>
            </w:rPrChange>
          </w:rPr>
          <w:t xml:space="preserve">=rds. . typed Enter afterwards. typed Enter afterwards. ten that the user types in something,  also means that the uesr </w:t>
        </w:r>
        <w:r w:rsidRPr="001A7C28">
          <w:rPr>
            <w:rFonts w:ascii="Times New Roman" w:eastAsia="Times New Roman" w:hAnsi="Times New Roman" w:cs="Times New Roman"/>
            <w:b/>
            <w:vanish/>
            <w:sz w:val="28"/>
            <w:szCs w:val="24"/>
            <w:rPrChange w:id="238" w:author="Sohi_x2" w:date="2012-02-24T21:51:00Z">
              <w:rPr>
                <w:rFonts w:ascii="Times New Roman" w:eastAsia="Times New Roman" w:hAnsi="Times New Roman" w:cs="Times New Roman"/>
                <w:b/>
                <w:vanish/>
                <w:sz w:val="24"/>
                <w:szCs w:val="24"/>
              </w:rPr>
            </w:rPrChange>
          </w:rPr>
          <w:pgNum/>
        </w:r>
        <w:r w:rsidRPr="001A7C28">
          <w:rPr>
            <w:rFonts w:ascii="Times New Roman" w:eastAsia="Times New Roman" w:hAnsi="Times New Roman" w:cs="Times New Roman"/>
            <w:b/>
            <w:vanish/>
            <w:sz w:val="28"/>
            <w:szCs w:val="24"/>
            <w:rPrChange w:id="239" w:author="Sohi_x2" w:date="2012-02-24T21:51:00Z">
              <w:rPr>
                <w:rFonts w:ascii="Times New Roman" w:eastAsia="Times New Roman" w:hAnsi="Times New Roman" w:cs="Times New Roman"/>
                <w:b/>
                <w:vanish/>
                <w:sz w:val="24"/>
                <w:szCs w:val="24"/>
              </w:rPr>
            </w:rPrChange>
          </w:rPr>
          <w:pgNum/>
        </w:r>
        <w:r w:rsidRPr="001A7C28">
          <w:rPr>
            <w:rFonts w:ascii="Times New Roman" w:eastAsia="Times New Roman" w:hAnsi="Times New Roman" w:cs="Times New Roman"/>
            <w:b/>
            <w:vanish/>
            <w:sz w:val="28"/>
            <w:szCs w:val="24"/>
            <w:rPrChange w:id="240" w:author="Sohi_x2" w:date="2012-02-24T21:51:00Z">
              <w:rPr>
                <w:rFonts w:ascii="Times New Roman" w:eastAsia="Times New Roman" w:hAnsi="Times New Roman" w:cs="Times New Roman"/>
                <w:b/>
                <w:vanish/>
                <w:sz w:val="24"/>
                <w:szCs w:val="24"/>
              </w:rPr>
            </w:rPrChange>
          </w:rPr>
          <w:pgNum/>
        </w:r>
        <w:r w:rsidRPr="001A7C28">
          <w:rPr>
            <w:rFonts w:ascii="Times New Roman" w:eastAsia="Times New Roman" w:hAnsi="Times New Roman" w:cs="Times New Roman"/>
            <w:b/>
            <w:vanish/>
            <w:sz w:val="28"/>
            <w:szCs w:val="24"/>
            <w:rPrChange w:id="241" w:author="Sohi_x2" w:date="2012-02-24T21:51:00Z">
              <w:rPr>
                <w:rFonts w:ascii="Times New Roman" w:eastAsia="Times New Roman" w:hAnsi="Times New Roman" w:cs="Times New Roman"/>
                <w:b/>
                <w:vanish/>
                <w:sz w:val="24"/>
                <w:szCs w:val="24"/>
              </w:rPr>
            </w:rPrChange>
          </w:rPr>
          <w:pgNum/>
        </w:r>
        <w:r w:rsidRPr="001A7C28">
          <w:rPr>
            <w:rFonts w:ascii="Times New Roman" w:eastAsia="Times New Roman" w:hAnsi="Times New Roman" w:cs="Times New Roman"/>
            <w:b/>
            <w:vanish/>
            <w:sz w:val="28"/>
            <w:szCs w:val="24"/>
            <w:rPrChange w:id="242" w:author="Sohi_x2" w:date="2012-02-24T21:51:00Z">
              <w:rPr>
                <w:rFonts w:ascii="Times New Roman" w:eastAsia="Times New Roman" w:hAnsi="Times New Roman" w:cs="Times New Roman"/>
                <w:b/>
                <w:vanish/>
                <w:sz w:val="24"/>
                <w:szCs w:val="24"/>
              </w:rPr>
            </w:rPrChange>
          </w:rPr>
          <w:pgNum/>
        </w:r>
        <w:r w:rsidRPr="001A7C28">
          <w:rPr>
            <w:rFonts w:ascii="Times New Roman" w:eastAsia="Times New Roman" w:hAnsi="Times New Roman" w:cs="Times New Roman"/>
            <w:b/>
            <w:vanish/>
            <w:sz w:val="28"/>
            <w:szCs w:val="24"/>
            <w:rPrChange w:id="243" w:author="Sohi_x2" w:date="2012-02-24T21:51:00Z">
              <w:rPr>
                <w:rFonts w:ascii="Times New Roman" w:eastAsia="Times New Roman" w:hAnsi="Times New Roman" w:cs="Times New Roman"/>
                <w:b/>
                <w:vanish/>
                <w:sz w:val="24"/>
                <w:szCs w:val="24"/>
              </w:rPr>
            </w:rPrChange>
          </w:rPr>
          <w:pgNum/>
        </w:r>
        <w:r w:rsidRPr="001A7C28">
          <w:rPr>
            <w:rFonts w:ascii="Times New Roman" w:eastAsia="Times New Roman" w:hAnsi="Times New Roman" w:cs="Times New Roman"/>
            <w:b/>
            <w:vanish/>
            <w:sz w:val="28"/>
            <w:szCs w:val="24"/>
            <w:rPrChange w:id="244" w:author="Sohi_x2" w:date="2012-02-24T21:51:00Z">
              <w:rPr>
                <w:rFonts w:ascii="Times New Roman" w:eastAsia="Times New Roman" w:hAnsi="Times New Roman" w:cs="Times New Roman"/>
                <w:b/>
                <w:vanish/>
                <w:sz w:val="24"/>
                <w:szCs w:val="24"/>
              </w:rPr>
            </w:rPrChange>
          </w:rPr>
          <w:pgNum/>
        </w:r>
        <w:r w:rsidRPr="001A7C28">
          <w:rPr>
            <w:rFonts w:ascii="Times New Roman" w:eastAsia="Times New Roman" w:hAnsi="Times New Roman" w:cs="Times New Roman"/>
            <w:b/>
            <w:vanish/>
            <w:sz w:val="28"/>
            <w:szCs w:val="24"/>
            <w:rPrChange w:id="245" w:author="Sohi_x2" w:date="2012-02-24T21:51:00Z">
              <w:rPr>
                <w:rFonts w:ascii="Times New Roman" w:eastAsia="Times New Roman" w:hAnsi="Times New Roman" w:cs="Times New Roman"/>
                <w:b/>
                <w:vanish/>
                <w:sz w:val="24"/>
                <w:szCs w:val="24"/>
              </w:rPr>
            </w:rPrChange>
          </w:rPr>
          <w:pgNum/>
        </w:r>
      </w:ins>
      <w:r w:rsidR="005C7EBD" w:rsidRPr="001A7C28">
        <w:rPr>
          <w:rFonts w:ascii="Times New Roman" w:eastAsia="Times New Roman" w:hAnsi="Times New Roman" w:cs="Times New Roman"/>
          <w:b/>
          <w:sz w:val="28"/>
          <w:szCs w:val="24"/>
          <w:rPrChange w:id="246" w:author="Sohi_x2" w:date="2012-02-24T21:51:00Z">
            <w:rPr>
              <w:rFonts w:ascii="Times New Roman" w:eastAsia="Times New Roman" w:hAnsi="Times New Roman" w:cs="Times New Roman"/>
              <w:b/>
              <w:sz w:val="24"/>
              <w:szCs w:val="24"/>
            </w:rPr>
          </w:rPrChange>
        </w:rPr>
        <w:t>Use Case Descriptions</w:t>
      </w:r>
    </w:p>
    <w:p w:rsidR="000F2F00" w:rsidRDefault="000F2F00" w:rsidP="0034117D">
      <w:pPr>
        <w:spacing w:line="240" w:lineRule="auto"/>
        <w:rPr>
          <w:ins w:id="247" w:author="Sohi_x2" w:date="2012-02-24T21:12:00Z"/>
          <w:rFonts w:ascii="Times New Roman" w:eastAsia="Times New Roman" w:hAnsi="Times New Roman" w:cs="Times New Roman"/>
          <w:b/>
          <w:sz w:val="24"/>
          <w:szCs w:val="24"/>
        </w:rPr>
        <w:pPrChange w:id="248" w:author="Sohi_x2" w:date="2012-02-24T22:07:00Z">
          <w:pPr>
            <w:spacing w:line="240" w:lineRule="auto"/>
            <w:jc w:val="center"/>
          </w:pPr>
        </w:pPrChange>
      </w:pPr>
    </w:p>
    <w:p w:rsidR="000F2F00" w:rsidRDefault="000F2F00" w:rsidP="005C7EBD">
      <w:pPr>
        <w:spacing w:line="240" w:lineRule="auto"/>
        <w:jc w:val="center"/>
        <w:rPr>
          <w:ins w:id="249" w:author="Sohi_x2" w:date="2012-02-24T21:11:00Z"/>
          <w:rFonts w:ascii="Times New Roman" w:eastAsia="Times New Roman" w:hAnsi="Times New Roman" w:cs="Times New Roman"/>
          <w:b/>
          <w:sz w:val="24"/>
          <w:szCs w:val="24"/>
        </w:rPr>
      </w:pPr>
    </w:p>
    <w:p w:rsidR="00055EB7" w:rsidRPr="005C7EBD" w:rsidRDefault="00EA243D" w:rsidP="000F2F00">
      <w:pPr>
        <w:spacing w:line="240" w:lineRule="auto"/>
        <w:rPr>
          <w:ins w:id="250" w:author="Swathi" w:date="2012-02-24T18:51:00Z"/>
          <w:rFonts w:ascii="Times New Roman" w:eastAsia="Times New Roman" w:hAnsi="Times New Roman" w:cs="Times New Roman"/>
          <w:b/>
          <w:sz w:val="24"/>
          <w:szCs w:val="24"/>
        </w:rPr>
        <w:pPrChange w:id="251" w:author="Sohi_x2" w:date="2012-02-24T21:13:00Z">
          <w:pPr>
            <w:spacing w:line="240" w:lineRule="auto"/>
            <w:jc w:val="center"/>
          </w:pPr>
        </w:pPrChange>
      </w:pPr>
      <w:ins w:id="252" w:author="Swathi" w:date="2012-02-24T18:20:00Z">
        <w:r w:rsidRPr="005C7EBD">
          <w:rPr>
            <w:rFonts w:ascii="Times New Roman" w:eastAsia="Times New Roman" w:hAnsi="Times New Roman" w:cs="Times New Roman"/>
            <w:b/>
            <w:sz w:val="24"/>
            <w:szCs w:val="24"/>
          </w:rPr>
          <w:br w:type="page"/>
        </w:r>
      </w:ins>
    </w:p>
    <w:tbl>
      <w:tblPr>
        <w:tblpPr w:leftFromText="180" w:rightFromText="180" w:horzAnchor="margin" w:tblpY="810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638"/>
        <w:gridCol w:w="270"/>
        <w:gridCol w:w="360"/>
        <w:gridCol w:w="7308"/>
      </w:tblGrid>
      <w:tr w:rsidR="00055EB7" w:rsidTr="00055EB7">
        <w:trPr>
          <w:ins w:id="253" w:author="Swathi" w:date="2012-02-24T18:51:00Z"/>
        </w:trPr>
        <w:tc>
          <w:tcPr>
            <w:tcW w:w="1908" w:type="dxa"/>
            <w:gridSpan w:val="2"/>
            <w:shd w:val="clear" w:color="auto" w:fill="auto"/>
          </w:tcPr>
          <w:p w:rsidR="00055EB7" w:rsidRPr="0034117D" w:rsidRDefault="00055EB7" w:rsidP="00055EB7">
            <w:pPr>
              <w:rPr>
                <w:ins w:id="254" w:author="Swathi" w:date="2012-02-24T18:51:00Z"/>
                <w:rFonts w:ascii="Times New Roman" w:hAnsi="Times New Roman" w:cs="Times New Roman"/>
                <w:b/>
                <w:sz w:val="24"/>
                <w:szCs w:val="24"/>
              </w:rPr>
            </w:pPr>
            <w:ins w:id="255" w:author="Swathi" w:date="2012-02-24T18:51:00Z">
              <w:r w:rsidRPr="0034117D">
                <w:rPr>
                  <w:rFonts w:ascii="Times New Roman" w:hAnsi="Times New Roman" w:cs="Times New Roman"/>
                  <w:b/>
                  <w:sz w:val="24"/>
                  <w:szCs w:val="24"/>
                </w:rPr>
                <w:lastRenderedPageBreak/>
                <w:t>Use Case Name</w:t>
              </w:r>
            </w:ins>
          </w:p>
        </w:tc>
        <w:tc>
          <w:tcPr>
            <w:tcW w:w="7668" w:type="dxa"/>
            <w:gridSpan w:val="2"/>
            <w:shd w:val="clear" w:color="auto" w:fill="auto"/>
          </w:tcPr>
          <w:p w:rsidR="00055EB7" w:rsidRPr="0034117D" w:rsidRDefault="00055EB7" w:rsidP="00055EB7">
            <w:pPr>
              <w:rPr>
                <w:ins w:id="256" w:author="Swathi" w:date="2012-02-24T18:51:00Z"/>
                <w:rFonts w:ascii="Times New Roman" w:hAnsi="Times New Roman" w:cs="Times New Roman"/>
                <w:b/>
                <w:sz w:val="24"/>
                <w:szCs w:val="24"/>
                <w:rPrChange w:id="257" w:author="Sohi_x2" w:date="2012-02-24T21:55:00Z">
                  <w:rPr>
                    <w:ins w:id="258" w:author="Swathi" w:date="2012-02-24T18:51:00Z"/>
                    <w:rFonts w:ascii="Times New Roman" w:hAnsi="Times New Roman" w:cs="Times New Roman"/>
                    <w:sz w:val="24"/>
                    <w:szCs w:val="24"/>
                  </w:rPr>
                </w:rPrChange>
              </w:rPr>
            </w:pPr>
            <w:ins w:id="259" w:author="Swathi" w:date="2012-02-24T18:51:00Z">
              <w:r w:rsidRPr="0034117D">
                <w:rPr>
                  <w:rFonts w:ascii="Times New Roman" w:hAnsi="Times New Roman" w:cs="Times New Roman"/>
                  <w:b/>
                  <w:sz w:val="24"/>
                  <w:szCs w:val="24"/>
                  <w:rPrChange w:id="260" w:author="Sohi_x2" w:date="2012-02-24T21:55:00Z">
                    <w:rPr>
                      <w:rFonts w:ascii="Times New Roman" w:hAnsi="Times New Roman" w:cs="Times New Roman"/>
                      <w:sz w:val="24"/>
                      <w:szCs w:val="24"/>
                    </w:rPr>
                  </w:rPrChange>
                </w:rPr>
                <w:t>Restart</w:t>
              </w:r>
            </w:ins>
            <w:ins w:id="261" w:author="Sohi_x2" w:date="2012-02-24T21:55:00Z">
              <w:r w:rsidR="001A7C28" w:rsidRPr="0034117D">
                <w:rPr>
                  <w:rFonts w:ascii="Times New Roman" w:hAnsi="Times New Roman" w:cs="Times New Roman"/>
                  <w:b/>
                  <w:sz w:val="24"/>
                  <w:szCs w:val="24"/>
                  <w:rPrChange w:id="262" w:author="Sohi_x2" w:date="2012-02-24T21:55:00Z">
                    <w:rPr>
                      <w:rFonts w:ascii="Times New Roman" w:hAnsi="Times New Roman" w:cs="Times New Roman"/>
                      <w:sz w:val="24"/>
                      <w:szCs w:val="24"/>
                    </w:rPr>
                  </w:rPrChange>
                </w:rPr>
                <w:t xml:space="preserve"> the game</w:t>
              </w:r>
            </w:ins>
          </w:p>
        </w:tc>
      </w:tr>
      <w:tr w:rsidR="00055EB7" w:rsidTr="00055EB7">
        <w:trPr>
          <w:trHeight w:val="332"/>
          <w:ins w:id="263" w:author="Swathi" w:date="2012-02-24T18:51:00Z"/>
        </w:trPr>
        <w:tc>
          <w:tcPr>
            <w:tcW w:w="1908" w:type="dxa"/>
            <w:gridSpan w:val="2"/>
            <w:shd w:val="clear" w:color="auto" w:fill="auto"/>
          </w:tcPr>
          <w:p w:rsidR="00055EB7" w:rsidRPr="0034117D" w:rsidRDefault="00055EB7" w:rsidP="00055EB7">
            <w:pPr>
              <w:rPr>
                <w:ins w:id="264" w:author="Swathi" w:date="2012-02-24T18:51:00Z"/>
                <w:rFonts w:ascii="Times New Roman" w:hAnsi="Times New Roman" w:cs="Times New Roman"/>
                <w:b/>
                <w:sz w:val="24"/>
                <w:szCs w:val="24"/>
              </w:rPr>
            </w:pPr>
            <w:ins w:id="265" w:author="Swathi" w:date="2012-02-24T18:51:00Z">
              <w:r w:rsidRPr="0034117D">
                <w:rPr>
                  <w:rFonts w:ascii="Times New Roman" w:hAnsi="Times New Roman" w:cs="Times New Roman"/>
                  <w:b/>
                  <w:sz w:val="24"/>
                  <w:szCs w:val="24"/>
                </w:rPr>
                <w:t>Overview</w:t>
              </w:r>
            </w:ins>
          </w:p>
        </w:tc>
        <w:tc>
          <w:tcPr>
            <w:tcW w:w="7668" w:type="dxa"/>
            <w:gridSpan w:val="2"/>
            <w:shd w:val="clear" w:color="auto" w:fill="auto"/>
          </w:tcPr>
          <w:p w:rsidR="00055EB7" w:rsidRPr="0034117D" w:rsidRDefault="00055EB7" w:rsidP="00055EB7">
            <w:pPr>
              <w:rPr>
                <w:ins w:id="266" w:author="Swathi" w:date="2012-02-24T18:51:00Z"/>
                <w:rFonts w:ascii="Times New Roman" w:hAnsi="Times New Roman" w:cs="Times New Roman"/>
                <w:sz w:val="24"/>
                <w:szCs w:val="24"/>
              </w:rPr>
            </w:pPr>
            <w:ins w:id="267" w:author="Swathi" w:date="2012-02-24T18:51:00Z">
              <w:r w:rsidRPr="0034117D">
                <w:rPr>
                  <w:rFonts w:ascii="Times New Roman" w:hAnsi="Times New Roman" w:cs="Times New Roman"/>
                  <w:sz w:val="24"/>
                  <w:szCs w:val="24"/>
                </w:rPr>
                <w:t>This is the sequence that begins when the User</w:t>
              </w:r>
            </w:ins>
            <w:ins w:id="268" w:author="Sohi_x2" w:date="2012-02-24T22:23:00Z">
              <w:r w:rsidR="002008DD">
                <w:rPr>
                  <w:rFonts w:ascii="Times New Roman" w:hAnsi="Times New Roman" w:cs="Times New Roman"/>
                  <w:sz w:val="24"/>
                  <w:szCs w:val="24"/>
                </w:rPr>
                <w:t xml:space="preserve"> </w:t>
              </w:r>
            </w:ins>
            <w:ins w:id="269" w:author="Swathi" w:date="2012-02-24T18:51:00Z">
              <w:r w:rsidRPr="0034117D">
                <w:rPr>
                  <w:rFonts w:ascii="Times New Roman" w:hAnsi="Times New Roman" w:cs="Times New Roman"/>
                  <w:sz w:val="24"/>
                  <w:szCs w:val="24"/>
                </w:rPr>
                <w:t>Player wishes to restart the game from the beginning.</w:t>
              </w:r>
            </w:ins>
          </w:p>
        </w:tc>
      </w:tr>
      <w:tr w:rsidR="00055EB7" w:rsidTr="00055EB7">
        <w:trPr>
          <w:ins w:id="270" w:author="Swathi" w:date="2012-02-24T18:51:00Z"/>
        </w:trPr>
        <w:tc>
          <w:tcPr>
            <w:tcW w:w="1908" w:type="dxa"/>
            <w:gridSpan w:val="2"/>
            <w:shd w:val="clear" w:color="auto" w:fill="auto"/>
          </w:tcPr>
          <w:p w:rsidR="00055EB7" w:rsidRPr="0034117D" w:rsidRDefault="00055EB7" w:rsidP="00055EB7">
            <w:pPr>
              <w:rPr>
                <w:ins w:id="271" w:author="Swathi" w:date="2012-02-24T18:51:00Z"/>
                <w:rFonts w:ascii="Times New Roman" w:hAnsi="Times New Roman" w:cs="Times New Roman"/>
                <w:b/>
                <w:sz w:val="24"/>
                <w:szCs w:val="24"/>
              </w:rPr>
            </w:pPr>
            <w:ins w:id="272" w:author="Swathi" w:date="2012-02-24T18:51:00Z">
              <w:r w:rsidRPr="0034117D">
                <w:rPr>
                  <w:rFonts w:ascii="Times New Roman" w:hAnsi="Times New Roman" w:cs="Times New Roman"/>
                  <w:b/>
                  <w:sz w:val="24"/>
                  <w:szCs w:val="24"/>
                </w:rPr>
                <w:t xml:space="preserve">Actors </w:t>
              </w:r>
            </w:ins>
          </w:p>
        </w:tc>
        <w:tc>
          <w:tcPr>
            <w:tcW w:w="7668" w:type="dxa"/>
            <w:gridSpan w:val="2"/>
            <w:shd w:val="clear" w:color="auto" w:fill="auto"/>
          </w:tcPr>
          <w:p w:rsidR="00055EB7" w:rsidRPr="0034117D" w:rsidRDefault="00055EB7" w:rsidP="00055EB7">
            <w:pPr>
              <w:rPr>
                <w:ins w:id="273" w:author="Swathi" w:date="2012-02-24T18:51:00Z"/>
                <w:rFonts w:ascii="Times New Roman" w:hAnsi="Times New Roman" w:cs="Times New Roman"/>
                <w:sz w:val="24"/>
                <w:szCs w:val="24"/>
              </w:rPr>
            </w:pPr>
            <w:ins w:id="274" w:author="Swathi" w:date="2012-02-24T18:51:00Z">
              <w:r w:rsidRPr="0034117D">
                <w:rPr>
                  <w:rFonts w:ascii="Times New Roman" w:hAnsi="Times New Roman" w:cs="Times New Roman"/>
                  <w:sz w:val="24"/>
                  <w:szCs w:val="24"/>
                </w:rPr>
                <w:t>User</w:t>
              </w:r>
            </w:ins>
            <w:ins w:id="275" w:author="Sohi_x2" w:date="2012-02-24T22:23:00Z">
              <w:r w:rsidR="002008DD">
                <w:rPr>
                  <w:rFonts w:ascii="Times New Roman" w:hAnsi="Times New Roman" w:cs="Times New Roman"/>
                  <w:sz w:val="24"/>
                  <w:szCs w:val="24"/>
                </w:rPr>
                <w:t xml:space="preserve"> </w:t>
              </w:r>
            </w:ins>
            <w:ins w:id="276" w:author="Swathi" w:date="2012-02-24T18:51:00Z">
              <w:r w:rsidRPr="0034117D">
                <w:rPr>
                  <w:rFonts w:ascii="Times New Roman" w:hAnsi="Times New Roman" w:cs="Times New Roman"/>
                  <w:sz w:val="24"/>
                  <w:szCs w:val="24"/>
                </w:rPr>
                <w:t>Player, Computer</w:t>
              </w:r>
            </w:ins>
            <w:ins w:id="277" w:author="Sohi_x2" w:date="2012-02-24T22:23:00Z">
              <w:r w:rsidR="002008DD">
                <w:rPr>
                  <w:rFonts w:ascii="Times New Roman" w:hAnsi="Times New Roman" w:cs="Times New Roman"/>
                  <w:sz w:val="24"/>
                  <w:szCs w:val="24"/>
                </w:rPr>
                <w:t xml:space="preserve"> </w:t>
              </w:r>
            </w:ins>
            <w:ins w:id="278" w:author="Swathi" w:date="2012-02-24T18:51:00Z">
              <w:r w:rsidRPr="0034117D">
                <w:rPr>
                  <w:rFonts w:ascii="Times New Roman" w:hAnsi="Times New Roman" w:cs="Times New Roman"/>
                  <w:sz w:val="24"/>
                  <w:szCs w:val="24"/>
                </w:rPr>
                <w:t>Player</w:t>
              </w:r>
            </w:ins>
          </w:p>
        </w:tc>
      </w:tr>
      <w:tr w:rsidR="00055EB7" w:rsidTr="00055EB7">
        <w:trPr>
          <w:ins w:id="279" w:author="Swathi" w:date="2012-02-24T18:51:00Z"/>
        </w:trPr>
        <w:tc>
          <w:tcPr>
            <w:tcW w:w="1908" w:type="dxa"/>
            <w:gridSpan w:val="2"/>
            <w:shd w:val="clear" w:color="auto" w:fill="auto"/>
          </w:tcPr>
          <w:p w:rsidR="00055EB7" w:rsidRPr="0034117D" w:rsidRDefault="00055EB7" w:rsidP="00055EB7">
            <w:pPr>
              <w:rPr>
                <w:ins w:id="280" w:author="Swathi" w:date="2012-02-24T18:51:00Z"/>
                <w:rFonts w:ascii="Times New Roman" w:hAnsi="Times New Roman" w:cs="Times New Roman"/>
                <w:b/>
                <w:sz w:val="24"/>
                <w:szCs w:val="24"/>
              </w:rPr>
            </w:pPr>
            <w:ins w:id="281" w:author="Swathi" w:date="2012-02-24T18:51:00Z">
              <w:r w:rsidRPr="0034117D">
                <w:rPr>
                  <w:rFonts w:ascii="Times New Roman" w:hAnsi="Times New Roman" w:cs="Times New Roman"/>
                  <w:b/>
                  <w:sz w:val="24"/>
                  <w:szCs w:val="24"/>
                </w:rPr>
                <w:t>Pre-conditions</w:t>
              </w:r>
            </w:ins>
          </w:p>
        </w:tc>
        <w:tc>
          <w:tcPr>
            <w:tcW w:w="7668" w:type="dxa"/>
            <w:gridSpan w:val="2"/>
            <w:shd w:val="clear" w:color="auto" w:fill="auto"/>
          </w:tcPr>
          <w:p w:rsidR="00055EB7" w:rsidRPr="0034117D" w:rsidRDefault="00055EB7" w:rsidP="00055EB7">
            <w:pPr>
              <w:rPr>
                <w:ins w:id="282" w:author="Swathi" w:date="2012-02-24T18:51:00Z"/>
                <w:rFonts w:ascii="Times New Roman" w:hAnsi="Times New Roman" w:cs="Times New Roman"/>
                <w:sz w:val="24"/>
                <w:szCs w:val="24"/>
              </w:rPr>
            </w:pPr>
            <w:ins w:id="283" w:author="Swathi" w:date="2012-02-24T18:51:00Z">
              <w:r w:rsidRPr="0034117D">
                <w:rPr>
                  <w:rFonts w:ascii="Times New Roman" w:hAnsi="Times New Roman" w:cs="Times New Roman"/>
                  <w:sz w:val="24"/>
                  <w:szCs w:val="24"/>
                </w:rPr>
                <w:t>The Game is already in session</w:t>
              </w:r>
            </w:ins>
          </w:p>
        </w:tc>
      </w:tr>
      <w:tr w:rsidR="00055EB7" w:rsidTr="00055EB7">
        <w:trPr>
          <w:ins w:id="284" w:author="Swathi" w:date="2012-02-24T18:51:00Z"/>
        </w:trPr>
        <w:tc>
          <w:tcPr>
            <w:tcW w:w="1908" w:type="dxa"/>
            <w:gridSpan w:val="2"/>
            <w:shd w:val="clear" w:color="auto" w:fill="auto"/>
          </w:tcPr>
          <w:p w:rsidR="00055EB7" w:rsidRPr="0034117D" w:rsidRDefault="00055EB7" w:rsidP="00055EB7">
            <w:pPr>
              <w:rPr>
                <w:ins w:id="285" w:author="Swathi" w:date="2012-02-24T18:51:00Z"/>
                <w:rFonts w:ascii="Times New Roman" w:hAnsi="Times New Roman" w:cs="Times New Roman"/>
                <w:b/>
                <w:sz w:val="24"/>
                <w:szCs w:val="24"/>
              </w:rPr>
            </w:pPr>
            <w:ins w:id="286" w:author="Swathi" w:date="2012-02-24T18:51:00Z">
              <w:r w:rsidRPr="0034117D">
                <w:rPr>
                  <w:rFonts w:ascii="Times New Roman" w:hAnsi="Times New Roman" w:cs="Times New Roman"/>
                  <w:b/>
                  <w:sz w:val="24"/>
                  <w:szCs w:val="24"/>
                </w:rPr>
                <w:t>Trigger</w:t>
              </w:r>
            </w:ins>
          </w:p>
        </w:tc>
        <w:tc>
          <w:tcPr>
            <w:tcW w:w="7668" w:type="dxa"/>
            <w:gridSpan w:val="2"/>
            <w:shd w:val="clear" w:color="auto" w:fill="auto"/>
          </w:tcPr>
          <w:p w:rsidR="00055EB7" w:rsidRPr="0034117D" w:rsidRDefault="00055EB7" w:rsidP="000F2F00">
            <w:pPr>
              <w:rPr>
                <w:ins w:id="287" w:author="Swathi" w:date="2012-02-24T18:51:00Z"/>
                <w:rFonts w:ascii="Times New Roman" w:hAnsi="Times New Roman" w:cs="Times New Roman"/>
                <w:sz w:val="24"/>
                <w:szCs w:val="24"/>
              </w:rPr>
            </w:pPr>
            <w:ins w:id="288" w:author="Swathi" w:date="2012-02-24T18:51:00Z">
              <w:r w:rsidRPr="0034117D">
                <w:rPr>
                  <w:rFonts w:ascii="Times New Roman" w:hAnsi="Times New Roman" w:cs="Times New Roman"/>
                  <w:sz w:val="24"/>
                  <w:szCs w:val="24"/>
                </w:rPr>
                <w:t>The User</w:t>
              </w:r>
            </w:ins>
            <w:ins w:id="289" w:author="Sohi_x2" w:date="2012-02-24T22:23:00Z">
              <w:r w:rsidR="002008DD">
                <w:rPr>
                  <w:rFonts w:ascii="Times New Roman" w:hAnsi="Times New Roman" w:cs="Times New Roman"/>
                  <w:sz w:val="24"/>
                  <w:szCs w:val="24"/>
                </w:rPr>
                <w:t xml:space="preserve"> </w:t>
              </w:r>
            </w:ins>
            <w:ins w:id="290" w:author="Swathi" w:date="2012-02-24T18:51:00Z">
              <w:r w:rsidRPr="0034117D">
                <w:rPr>
                  <w:rFonts w:ascii="Times New Roman" w:hAnsi="Times New Roman" w:cs="Times New Roman"/>
                  <w:sz w:val="24"/>
                  <w:szCs w:val="24"/>
                </w:rPr>
                <w:t>Player types in “restart”</w:t>
              </w:r>
            </w:ins>
          </w:p>
        </w:tc>
      </w:tr>
      <w:tr w:rsidR="00055EB7" w:rsidTr="00055EB7">
        <w:trPr>
          <w:ins w:id="291" w:author="Swathi" w:date="2012-02-24T18:51:00Z"/>
        </w:trPr>
        <w:tc>
          <w:tcPr>
            <w:tcW w:w="9576" w:type="dxa"/>
            <w:gridSpan w:val="4"/>
            <w:shd w:val="clear" w:color="auto" w:fill="auto"/>
          </w:tcPr>
          <w:p w:rsidR="00055EB7" w:rsidRPr="0034117D" w:rsidRDefault="00055EB7" w:rsidP="00055EB7">
            <w:pPr>
              <w:rPr>
                <w:ins w:id="292" w:author="Swathi" w:date="2012-02-24T18:51:00Z"/>
                <w:rFonts w:ascii="Times New Roman" w:hAnsi="Times New Roman" w:cs="Times New Roman"/>
                <w:b/>
                <w:sz w:val="24"/>
                <w:szCs w:val="24"/>
              </w:rPr>
            </w:pPr>
            <w:ins w:id="293" w:author="Swathi" w:date="2012-02-24T18:51:00Z">
              <w:r w:rsidRPr="0034117D">
                <w:rPr>
                  <w:rFonts w:ascii="Times New Roman" w:hAnsi="Times New Roman" w:cs="Times New Roman"/>
                  <w:b/>
                  <w:sz w:val="24"/>
                  <w:szCs w:val="24"/>
                </w:rPr>
                <w:t xml:space="preserve">Basic Flow </w:t>
              </w:r>
            </w:ins>
          </w:p>
        </w:tc>
      </w:tr>
      <w:tr w:rsidR="00055EB7" w:rsidTr="00055EB7">
        <w:trPr>
          <w:ins w:id="294" w:author="Swathi" w:date="2012-02-24T18:51:00Z"/>
        </w:trPr>
        <w:tc>
          <w:tcPr>
            <w:tcW w:w="1638" w:type="dxa"/>
            <w:shd w:val="clear" w:color="auto" w:fill="auto"/>
          </w:tcPr>
          <w:p w:rsidR="00055EB7" w:rsidRPr="0034117D" w:rsidRDefault="00055EB7" w:rsidP="00055EB7">
            <w:pPr>
              <w:rPr>
                <w:ins w:id="295" w:author="Swathi" w:date="2012-02-24T18:51:00Z"/>
                <w:rFonts w:ascii="Times New Roman" w:hAnsi="Times New Roman" w:cs="Times New Roman"/>
                <w:b/>
                <w:sz w:val="24"/>
                <w:szCs w:val="24"/>
              </w:rPr>
            </w:pPr>
            <w:ins w:id="296" w:author="Swathi" w:date="2012-02-24T18:51:00Z">
              <w:r w:rsidRPr="0034117D">
                <w:rPr>
                  <w:rFonts w:ascii="Times New Roman" w:hAnsi="Times New Roman" w:cs="Times New Roman"/>
                  <w:b/>
                  <w:sz w:val="24"/>
                  <w:szCs w:val="24"/>
                </w:rPr>
                <w:t>Step 1:</w:t>
              </w:r>
            </w:ins>
          </w:p>
        </w:tc>
        <w:tc>
          <w:tcPr>
            <w:tcW w:w="7938" w:type="dxa"/>
            <w:gridSpan w:val="3"/>
            <w:shd w:val="clear" w:color="auto" w:fill="auto"/>
          </w:tcPr>
          <w:p w:rsidR="00055EB7" w:rsidRPr="0034117D" w:rsidRDefault="00055EB7" w:rsidP="000F2F00">
            <w:pPr>
              <w:rPr>
                <w:ins w:id="297" w:author="Swathi" w:date="2012-02-24T18:51:00Z"/>
                <w:rFonts w:ascii="Times New Roman" w:hAnsi="Times New Roman" w:cs="Times New Roman"/>
                <w:sz w:val="24"/>
                <w:szCs w:val="24"/>
              </w:rPr>
            </w:pPr>
            <w:ins w:id="298" w:author="Swathi" w:date="2012-02-24T18:51:00Z">
              <w:r w:rsidRPr="0034117D">
                <w:rPr>
                  <w:rFonts w:ascii="Times New Roman" w:hAnsi="Times New Roman" w:cs="Times New Roman"/>
                  <w:sz w:val="24"/>
                  <w:szCs w:val="24"/>
                </w:rPr>
                <w:t>The User</w:t>
              </w:r>
            </w:ins>
            <w:ins w:id="299" w:author="Sohi_x2" w:date="2012-02-24T22:23:00Z">
              <w:r w:rsidR="002008DD">
                <w:rPr>
                  <w:rFonts w:ascii="Times New Roman" w:hAnsi="Times New Roman" w:cs="Times New Roman"/>
                  <w:sz w:val="24"/>
                  <w:szCs w:val="24"/>
                </w:rPr>
                <w:t xml:space="preserve"> </w:t>
              </w:r>
            </w:ins>
            <w:ins w:id="300" w:author="Swathi" w:date="2012-02-24T18:51:00Z">
              <w:r w:rsidRPr="0034117D">
                <w:rPr>
                  <w:rFonts w:ascii="Times New Roman" w:hAnsi="Times New Roman" w:cs="Times New Roman"/>
                  <w:sz w:val="24"/>
                  <w:szCs w:val="24"/>
                </w:rPr>
                <w:t xml:space="preserve">Player types in “restart” </w:t>
              </w:r>
            </w:ins>
          </w:p>
        </w:tc>
      </w:tr>
      <w:tr w:rsidR="00055EB7" w:rsidTr="00055EB7">
        <w:trPr>
          <w:ins w:id="301" w:author="Swathi" w:date="2012-02-24T18:51:00Z"/>
        </w:trPr>
        <w:tc>
          <w:tcPr>
            <w:tcW w:w="1638" w:type="dxa"/>
            <w:shd w:val="clear" w:color="auto" w:fill="auto"/>
          </w:tcPr>
          <w:p w:rsidR="00055EB7" w:rsidRPr="0034117D" w:rsidRDefault="00055EB7" w:rsidP="00055EB7">
            <w:pPr>
              <w:rPr>
                <w:ins w:id="302" w:author="Swathi" w:date="2012-02-24T18:51:00Z"/>
                <w:rFonts w:ascii="Times New Roman" w:hAnsi="Times New Roman" w:cs="Times New Roman"/>
                <w:b/>
                <w:sz w:val="24"/>
                <w:szCs w:val="24"/>
              </w:rPr>
            </w:pPr>
            <w:ins w:id="303" w:author="Swathi" w:date="2012-02-24T18:51:00Z">
              <w:r w:rsidRPr="0034117D">
                <w:rPr>
                  <w:rFonts w:ascii="Times New Roman" w:hAnsi="Times New Roman" w:cs="Times New Roman"/>
                  <w:b/>
                  <w:sz w:val="24"/>
                  <w:szCs w:val="24"/>
                </w:rPr>
                <w:t>Step 2:</w:t>
              </w:r>
            </w:ins>
          </w:p>
        </w:tc>
        <w:tc>
          <w:tcPr>
            <w:tcW w:w="7938" w:type="dxa"/>
            <w:gridSpan w:val="3"/>
            <w:shd w:val="clear" w:color="auto" w:fill="auto"/>
          </w:tcPr>
          <w:p w:rsidR="00055EB7" w:rsidRPr="0034117D" w:rsidRDefault="00055EB7" w:rsidP="002008DD">
            <w:pPr>
              <w:rPr>
                <w:ins w:id="304" w:author="Swathi" w:date="2012-02-24T18:51:00Z"/>
                <w:rFonts w:ascii="Times New Roman" w:hAnsi="Times New Roman" w:cs="Times New Roman"/>
                <w:sz w:val="24"/>
                <w:szCs w:val="24"/>
              </w:rPr>
            </w:pPr>
            <w:ins w:id="305" w:author="Swathi" w:date="2012-02-24T18:51:00Z">
              <w:r w:rsidRPr="0034117D">
                <w:rPr>
                  <w:rFonts w:ascii="Times New Roman" w:hAnsi="Times New Roman" w:cs="Times New Roman"/>
                  <w:sz w:val="24"/>
                  <w:szCs w:val="24"/>
                </w:rPr>
                <w:t>The System asks if they are sure and asks the User</w:t>
              </w:r>
            </w:ins>
            <w:ins w:id="306" w:author="Sohi_x2" w:date="2012-02-24T22:23:00Z">
              <w:r w:rsidR="002008DD">
                <w:rPr>
                  <w:rFonts w:ascii="Times New Roman" w:hAnsi="Times New Roman" w:cs="Times New Roman"/>
                  <w:sz w:val="24"/>
                  <w:szCs w:val="24"/>
                </w:rPr>
                <w:t xml:space="preserve"> </w:t>
              </w:r>
            </w:ins>
            <w:ins w:id="307" w:author="Swathi" w:date="2012-02-24T18:51:00Z">
              <w:r w:rsidRPr="0034117D">
                <w:rPr>
                  <w:rFonts w:ascii="Times New Roman" w:hAnsi="Times New Roman" w:cs="Times New Roman"/>
                  <w:sz w:val="24"/>
                  <w:szCs w:val="24"/>
                </w:rPr>
                <w:t xml:space="preserve">Player to </w:t>
              </w:r>
              <w:del w:id="308" w:author="Sohi_x2" w:date="2012-02-24T22:23:00Z">
                <w:r w:rsidRPr="0034117D" w:rsidDel="002008DD">
                  <w:rPr>
                    <w:rFonts w:ascii="Times New Roman" w:hAnsi="Times New Roman" w:cs="Times New Roman"/>
                    <w:sz w:val="24"/>
                    <w:szCs w:val="24"/>
                  </w:rPr>
                  <w:delText>enter in decision</w:delText>
                </w:r>
              </w:del>
            </w:ins>
            <w:proofErr w:type="spellStart"/>
            <w:ins w:id="309" w:author="Sohi_x2" w:date="2012-02-24T22:23:00Z">
              <w:r w:rsidR="002008DD">
                <w:rPr>
                  <w:rFonts w:ascii="Times New Roman" w:hAnsi="Times New Roman" w:cs="Times New Roman"/>
                  <w:sz w:val="24"/>
                  <w:szCs w:val="24"/>
                </w:rPr>
                <w:t>to</w:t>
              </w:r>
              <w:proofErr w:type="spellEnd"/>
              <w:r w:rsidR="002008DD">
                <w:rPr>
                  <w:rFonts w:ascii="Times New Roman" w:hAnsi="Times New Roman" w:cs="Times New Roman"/>
                  <w:sz w:val="24"/>
                  <w:szCs w:val="24"/>
                </w:rPr>
                <w:t xml:space="preserve"> enter yes or no.</w:t>
              </w:r>
            </w:ins>
          </w:p>
        </w:tc>
      </w:tr>
      <w:tr w:rsidR="00055EB7" w:rsidTr="00055EB7">
        <w:trPr>
          <w:ins w:id="310" w:author="Swathi" w:date="2012-02-24T18:51:00Z"/>
        </w:trPr>
        <w:tc>
          <w:tcPr>
            <w:tcW w:w="1638" w:type="dxa"/>
            <w:shd w:val="clear" w:color="auto" w:fill="auto"/>
          </w:tcPr>
          <w:p w:rsidR="00055EB7" w:rsidRPr="0034117D" w:rsidRDefault="00055EB7" w:rsidP="00055EB7">
            <w:pPr>
              <w:rPr>
                <w:ins w:id="311" w:author="Swathi" w:date="2012-02-24T18:51:00Z"/>
                <w:rFonts w:ascii="Times New Roman" w:hAnsi="Times New Roman" w:cs="Times New Roman"/>
                <w:b/>
                <w:sz w:val="24"/>
                <w:szCs w:val="24"/>
              </w:rPr>
            </w:pPr>
            <w:ins w:id="312" w:author="Swathi" w:date="2012-02-24T18:51:00Z">
              <w:r w:rsidRPr="0034117D">
                <w:rPr>
                  <w:rFonts w:ascii="Times New Roman" w:hAnsi="Times New Roman" w:cs="Times New Roman"/>
                  <w:b/>
                  <w:sz w:val="24"/>
                  <w:szCs w:val="24"/>
                </w:rPr>
                <w:t>Step 3:</w:t>
              </w:r>
            </w:ins>
          </w:p>
        </w:tc>
        <w:tc>
          <w:tcPr>
            <w:tcW w:w="7938" w:type="dxa"/>
            <w:gridSpan w:val="3"/>
            <w:shd w:val="clear" w:color="auto" w:fill="auto"/>
          </w:tcPr>
          <w:p w:rsidR="00055EB7" w:rsidRPr="0034117D" w:rsidRDefault="00055EB7" w:rsidP="000F2F00">
            <w:pPr>
              <w:rPr>
                <w:ins w:id="313" w:author="Swathi" w:date="2012-02-24T18:51:00Z"/>
                <w:rFonts w:ascii="Times New Roman" w:hAnsi="Times New Roman" w:cs="Times New Roman"/>
                <w:sz w:val="24"/>
                <w:szCs w:val="24"/>
              </w:rPr>
            </w:pPr>
            <w:ins w:id="314" w:author="Swathi" w:date="2012-02-24T18:51:00Z">
              <w:r w:rsidRPr="0034117D">
                <w:rPr>
                  <w:rFonts w:ascii="Times New Roman" w:hAnsi="Times New Roman" w:cs="Times New Roman"/>
                  <w:sz w:val="24"/>
                  <w:szCs w:val="24"/>
                </w:rPr>
                <w:t xml:space="preserve">The </w:t>
              </w:r>
              <w:proofErr w:type="spellStart"/>
              <w:r w:rsidRPr="0034117D">
                <w:rPr>
                  <w:rFonts w:ascii="Times New Roman" w:hAnsi="Times New Roman" w:cs="Times New Roman"/>
                  <w:sz w:val="24"/>
                  <w:szCs w:val="24"/>
                </w:rPr>
                <w:t>UserPlayer</w:t>
              </w:r>
              <w:proofErr w:type="spellEnd"/>
              <w:r w:rsidRPr="0034117D">
                <w:rPr>
                  <w:rFonts w:ascii="Times New Roman" w:hAnsi="Times New Roman" w:cs="Times New Roman"/>
                  <w:sz w:val="24"/>
                  <w:szCs w:val="24"/>
                </w:rPr>
                <w:t xml:space="preserve"> types in “yes”</w:t>
              </w:r>
            </w:ins>
            <w:ins w:id="315" w:author="Sohi_x2" w:date="2012-02-24T21:11:00Z">
              <w:r w:rsidR="00D479AE" w:rsidRPr="0034117D">
                <w:rPr>
                  <w:rFonts w:ascii="Times New Roman" w:hAnsi="Times New Roman" w:cs="Times New Roman"/>
                  <w:sz w:val="24"/>
                  <w:szCs w:val="24"/>
                </w:rPr>
                <w:t xml:space="preserve">  </w:t>
              </w:r>
            </w:ins>
          </w:p>
        </w:tc>
      </w:tr>
      <w:tr w:rsidR="00055EB7" w:rsidTr="00055EB7">
        <w:trPr>
          <w:ins w:id="316" w:author="Swathi" w:date="2012-02-24T18:51:00Z"/>
        </w:trPr>
        <w:tc>
          <w:tcPr>
            <w:tcW w:w="1638" w:type="dxa"/>
            <w:shd w:val="clear" w:color="auto" w:fill="auto"/>
          </w:tcPr>
          <w:p w:rsidR="00055EB7" w:rsidRPr="0034117D" w:rsidRDefault="00055EB7" w:rsidP="00055EB7">
            <w:pPr>
              <w:rPr>
                <w:ins w:id="317" w:author="Swathi" w:date="2012-02-24T18:51:00Z"/>
                <w:rFonts w:ascii="Times New Roman" w:hAnsi="Times New Roman" w:cs="Times New Roman"/>
                <w:b/>
                <w:sz w:val="24"/>
                <w:szCs w:val="24"/>
              </w:rPr>
            </w:pPr>
            <w:ins w:id="318" w:author="Swathi" w:date="2012-02-24T18:51:00Z">
              <w:r w:rsidRPr="0034117D">
                <w:rPr>
                  <w:rFonts w:ascii="Times New Roman" w:hAnsi="Times New Roman" w:cs="Times New Roman"/>
                  <w:b/>
                  <w:sz w:val="24"/>
                  <w:szCs w:val="24"/>
                </w:rPr>
                <w:t>Step 4:</w:t>
              </w:r>
            </w:ins>
          </w:p>
        </w:tc>
        <w:tc>
          <w:tcPr>
            <w:tcW w:w="7938" w:type="dxa"/>
            <w:gridSpan w:val="3"/>
            <w:shd w:val="clear" w:color="auto" w:fill="auto"/>
          </w:tcPr>
          <w:p w:rsidR="00055EB7" w:rsidRPr="0034117D" w:rsidRDefault="00055EB7" w:rsidP="002008DD">
            <w:pPr>
              <w:rPr>
                <w:ins w:id="319" w:author="Swathi" w:date="2012-02-24T18:51:00Z"/>
                <w:rFonts w:ascii="Times New Roman" w:hAnsi="Times New Roman" w:cs="Times New Roman"/>
                <w:sz w:val="24"/>
                <w:szCs w:val="24"/>
              </w:rPr>
            </w:pPr>
            <w:ins w:id="320" w:author="Swathi" w:date="2012-02-24T18:51:00Z">
              <w:r w:rsidRPr="0034117D">
                <w:rPr>
                  <w:rFonts w:ascii="Times New Roman" w:hAnsi="Times New Roman" w:cs="Times New Roman"/>
                  <w:sz w:val="24"/>
                  <w:szCs w:val="24"/>
                </w:rPr>
                <w:t xml:space="preserve">The System </w:t>
              </w:r>
              <w:del w:id="321" w:author="Sohi_x2" w:date="2012-02-24T22:24:00Z">
                <w:r w:rsidRPr="0034117D" w:rsidDel="002008DD">
                  <w:rPr>
                    <w:rFonts w:ascii="Times New Roman" w:hAnsi="Times New Roman" w:cs="Times New Roman"/>
                    <w:sz w:val="24"/>
                    <w:szCs w:val="24"/>
                  </w:rPr>
                  <w:delText>says beginning new game</w:delText>
                </w:r>
              </w:del>
            </w:ins>
            <w:ins w:id="322" w:author="Sohi_x2" w:date="2012-02-24T22:24:00Z">
              <w:r w:rsidR="002008DD">
                <w:rPr>
                  <w:rFonts w:ascii="Times New Roman" w:hAnsi="Times New Roman" w:cs="Times New Roman"/>
                  <w:sz w:val="24"/>
                  <w:szCs w:val="24"/>
                </w:rPr>
                <w:t>quits the current game</w:t>
              </w:r>
            </w:ins>
            <w:ins w:id="323" w:author="Swathi" w:date="2012-02-24T18:51:00Z">
              <w:r w:rsidRPr="0034117D">
                <w:rPr>
                  <w:rFonts w:ascii="Times New Roman" w:hAnsi="Times New Roman" w:cs="Times New Roman"/>
                  <w:sz w:val="24"/>
                  <w:szCs w:val="24"/>
                </w:rPr>
                <w:t xml:space="preserve"> and the score is reset</w:t>
              </w:r>
            </w:ins>
          </w:p>
        </w:tc>
      </w:tr>
      <w:tr w:rsidR="00055EB7" w:rsidTr="00055EB7">
        <w:trPr>
          <w:ins w:id="324" w:author="Swathi" w:date="2012-02-24T18:51:00Z"/>
        </w:trPr>
        <w:tc>
          <w:tcPr>
            <w:tcW w:w="1638" w:type="dxa"/>
            <w:shd w:val="clear" w:color="auto" w:fill="auto"/>
          </w:tcPr>
          <w:p w:rsidR="00055EB7" w:rsidRPr="0034117D" w:rsidRDefault="00055EB7" w:rsidP="00055EB7">
            <w:pPr>
              <w:rPr>
                <w:ins w:id="325" w:author="Swathi" w:date="2012-02-24T18:51:00Z"/>
                <w:rFonts w:ascii="Times New Roman" w:hAnsi="Times New Roman" w:cs="Times New Roman"/>
                <w:b/>
                <w:sz w:val="24"/>
                <w:szCs w:val="24"/>
              </w:rPr>
            </w:pPr>
            <w:ins w:id="326" w:author="Swathi" w:date="2012-02-24T18:51:00Z">
              <w:r w:rsidRPr="0034117D">
                <w:rPr>
                  <w:rFonts w:ascii="Times New Roman" w:hAnsi="Times New Roman" w:cs="Times New Roman"/>
                  <w:b/>
                  <w:sz w:val="24"/>
                  <w:szCs w:val="24"/>
                </w:rPr>
                <w:t>Step 5:</w:t>
              </w:r>
            </w:ins>
          </w:p>
        </w:tc>
        <w:tc>
          <w:tcPr>
            <w:tcW w:w="7938" w:type="dxa"/>
            <w:gridSpan w:val="3"/>
            <w:shd w:val="clear" w:color="auto" w:fill="auto"/>
          </w:tcPr>
          <w:p w:rsidR="00055EB7" w:rsidRPr="0034117D" w:rsidRDefault="00055EB7" w:rsidP="00055EB7">
            <w:pPr>
              <w:rPr>
                <w:ins w:id="327" w:author="Swathi" w:date="2012-02-24T18:51:00Z"/>
                <w:rFonts w:ascii="Times New Roman" w:hAnsi="Times New Roman" w:cs="Times New Roman"/>
                <w:sz w:val="24"/>
                <w:szCs w:val="24"/>
              </w:rPr>
            </w:pPr>
            <w:ins w:id="328" w:author="Swathi" w:date="2012-02-24T18:51:00Z">
              <w:del w:id="329" w:author="Sohi_x2" w:date="2012-02-24T22:24:00Z">
                <w:r w:rsidRPr="0034117D" w:rsidDel="002008DD">
                  <w:rPr>
                    <w:rFonts w:ascii="Times New Roman" w:hAnsi="Times New Roman" w:cs="Times New Roman"/>
                    <w:sz w:val="24"/>
                    <w:szCs w:val="24"/>
                  </w:rPr>
                  <w:delText>The System asks for the UserPlayer to enter name</w:delText>
                </w:r>
              </w:del>
            </w:ins>
            <w:ins w:id="330" w:author="Sohi_x2" w:date="2012-02-24T22:24:00Z">
              <w:r w:rsidR="002008DD">
                <w:rPr>
                  <w:rFonts w:ascii="Times New Roman" w:hAnsi="Times New Roman" w:cs="Times New Roman"/>
                  <w:sz w:val="24"/>
                  <w:szCs w:val="24"/>
                </w:rPr>
                <w:t xml:space="preserve">The Systems starts the game from beginning. Refer to the </w:t>
              </w:r>
            </w:ins>
            <w:ins w:id="331" w:author="Sohi_x2" w:date="2012-02-24T22:56:00Z">
              <w:r w:rsidR="00901AEF">
                <w:rPr>
                  <w:rFonts w:ascii="Times New Roman" w:hAnsi="Times New Roman" w:cs="Times New Roman"/>
                  <w:sz w:val="24"/>
                  <w:szCs w:val="24"/>
                </w:rPr>
                <w:t xml:space="preserve">basic flow of </w:t>
              </w:r>
            </w:ins>
            <w:ins w:id="332" w:author="Sohi_x2" w:date="2012-02-24T22:24:00Z">
              <w:r w:rsidR="002008DD">
                <w:rPr>
                  <w:rFonts w:ascii="Times New Roman" w:hAnsi="Times New Roman" w:cs="Times New Roman"/>
                  <w:sz w:val="24"/>
                  <w:szCs w:val="24"/>
                </w:rPr>
                <w:t>Start the Game use case description.</w:t>
              </w:r>
            </w:ins>
          </w:p>
        </w:tc>
      </w:tr>
      <w:tr w:rsidR="00055EB7" w:rsidDel="002008DD" w:rsidTr="00055EB7">
        <w:trPr>
          <w:ins w:id="333" w:author="Swathi" w:date="2012-02-24T18:51:00Z"/>
          <w:del w:id="334" w:author="Sohi_x2" w:date="2012-02-24T22:25:00Z"/>
        </w:trPr>
        <w:tc>
          <w:tcPr>
            <w:tcW w:w="1638" w:type="dxa"/>
            <w:shd w:val="clear" w:color="auto" w:fill="auto"/>
          </w:tcPr>
          <w:p w:rsidR="00055EB7" w:rsidRPr="0034117D" w:rsidDel="002008DD" w:rsidRDefault="00055EB7" w:rsidP="00055EB7">
            <w:pPr>
              <w:rPr>
                <w:ins w:id="335" w:author="Swathi" w:date="2012-02-24T18:51:00Z"/>
                <w:del w:id="336" w:author="Sohi_x2" w:date="2012-02-24T22:25:00Z"/>
                <w:rFonts w:ascii="Times New Roman" w:hAnsi="Times New Roman" w:cs="Times New Roman"/>
                <w:b/>
                <w:sz w:val="24"/>
                <w:szCs w:val="24"/>
              </w:rPr>
            </w:pPr>
            <w:ins w:id="337" w:author="Swathi" w:date="2012-02-24T18:51:00Z">
              <w:del w:id="338" w:author="Sohi_x2" w:date="2012-02-24T22:25:00Z">
                <w:r w:rsidRPr="0034117D" w:rsidDel="002008DD">
                  <w:rPr>
                    <w:rFonts w:ascii="Times New Roman" w:hAnsi="Times New Roman" w:cs="Times New Roman"/>
                    <w:b/>
                    <w:sz w:val="24"/>
                    <w:szCs w:val="24"/>
                  </w:rPr>
                  <w:delText>Step 6:</w:delText>
                </w:r>
              </w:del>
            </w:ins>
          </w:p>
        </w:tc>
        <w:tc>
          <w:tcPr>
            <w:tcW w:w="7938" w:type="dxa"/>
            <w:gridSpan w:val="3"/>
            <w:shd w:val="clear" w:color="auto" w:fill="auto"/>
          </w:tcPr>
          <w:p w:rsidR="00055EB7" w:rsidRPr="0034117D" w:rsidDel="002008DD" w:rsidRDefault="00055EB7" w:rsidP="000F2F00">
            <w:pPr>
              <w:rPr>
                <w:ins w:id="339" w:author="Swathi" w:date="2012-02-24T18:51:00Z"/>
                <w:del w:id="340" w:author="Sohi_x2" w:date="2012-02-24T22:25:00Z"/>
                <w:rFonts w:ascii="Times New Roman" w:hAnsi="Times New Roman" w:cs="Times New Roman"/>
                <w:sz w:val="24"/>
                <w:szCs w:val="24"/>
              </w:rPr>
            </w:pPr>
            <w:ins w:id="341" w:author="Swathi" w:date="2012-02-24T18:51:00Z">
              <w:del w:id="342" w:author="Sohi_x2" w:date="2012-02-24T22:25:00Z">
                <w:r w:rsidRPr="0034117D" w:rsidDel="002008DD">
                  <w:rPr>
                    <w:rFonts w:ascii="Times New Roman" w:hAnsi="Times New Roman" w:cs="Times New Roman"/>
                    <w:sz w:val="24"/>
                    <w:szCs w:val="24"/>
                  </w:rPr>
                  <w:delText>The UserPlayer enters his name</w:delText>
                </w:r>
              </w:del>
            </w:ins>
          </w:p>
        </w:tc>
      </w:tr>
      <w:tr w:rsidR="00055EB7" w:rsidDel="002008DD" w:rsidTr="00055EB7">
        <w:trPr>
          <w:ins w:id="343" w:author="Swathi" w:date="2012-02-24T18:51:00Z"/>
          <w:del w:id="344" w:author="Sohi_x2" w:date="2012-02-24T22:25:00Z"/>
        </w:trPr>
        <w:tc>
          <w:tcPr>
            <w:tcW w:w="1638" w:type="dxa"/>
            <w:shd w:val="clear" w:color="auto" w:fill="auto"/>
          </w:tcPr>
          <w:p w:rsidR="00055EB7" w:rsidRPr="0034117D" w:rsidDel="002008DD" w:rsidRDefault="00055EB7" w:rsidP="00055EB7">
            <w:pPr>
              <w:rPr>
                <w:ins w:id="345" w:author="Swathi" w:date="2012-02-24T18:51:00Z"/>
                <w:del w:id="346" w:author="Sohi_x2" w:date="2012-02-24T22:25:00Z"/>
                <w:rFonts w:ascii="Times New Roman" w:hAnsi="Times New Roman" w:cs="Times New Roman"/>
                <w:b/>
                <w:sz w:val="24"/>
                <w:szCs w:val="24"/>
              </w:rPr>
            </w:pPr>
            <w:ins w:id="347" w:author="Swathi" w:date="2012-02-24T18:51:00Z">
              <w:del w:id="348" w:author="Sohi_x2" w:date="2012-02-24T22:25:00Z">
                <w:r w:rsidRPr="0034117D" w:rsidDel="002008DD">
                  <w:rPr>
                    <w:rFonts w:ascii="Times New Roman" w:hAnsi="Times New Roman" w:cs="Times New Roman"/>
                    <w:b/>
                    <w:sz w:val="24"/>
                    <w:szCs w:val="24"/>
                  </w:rPr>
                  <w:delText>Step 7:</w:delText>
                </w:r>
              </w:del>
            </w:ins>
          </w:p>
        </w:tc>
        <w:tc>
          <w:tcPr>
            <w:tcW w:w="7938" w:type="dxa"/>
            <w:gridSpan w:val="3"/>
            <w:shd w:val="clear" w:color="auto" w:fill="auto"/>
          </w:tcPr>
          <w:p w:rsidR="00055EB7" w:rsidRPr="0034117D" w:rsidDel="002008DD" w:rsidRDefault="00055EB7" w:rsidP="00055EB7">
            <w:pPr>
              <w:rPr>
                <w:ins w:id="349" w:author="Swathi" w:date="2012-02-24T18:51:00Z"/>
                <w:del w:id="350" w:author="Sohi_x2" w:date="2012-02-24T22:25:00Z"/>
                <w:rFonts w:ascii="Times New Roman" w:hAnsi="Times New Roman" w:cs="Times New Roman"/>
                <w:sz w:val="24"/>
                <w:szCs w:val="24"/>
              </w:rPr>
            </w:pPr>
            <w:ins w:id="351" w:author="Swathi" w:date="2012-02-24T18:51:00Z">
              <w:del w:id="352" w:author="Sohi_x2" w:date="2012-02-24T22:25:00Z">
                <w:r w:rsidRPr="0034117D" w:rsidDel="002008DD">
                  <w:rPr>
                    <w:rFonts w:ascii="Times New Roman" w:hAnsi="Times New Roman" w:cs="Times New Roman"/>
                    <w:sz w:val="24"/>
                    <w:szCs w:val="24"/>
                  </w:rPr>
                  <w:delText>The system asks the UserPlayer to enter the number of throws he/she wants to play</w:delText>
                </w:r>
              </w:del>
            </w:ins>
          </w:p>
        </w:tc>
      </w:tr>
      <w:tr w:rsidR="00055EB7" w:rsidDel="002008DD" w:rsidTr="00055EB7">
        <w:trPr>
          <w:ins w:id="353" w:author="Swathi" w:date="2012-02-24T18:51:00Z"/>
          <w:del w:id="354" w:author="Sohi_x2" w:date="2012-02-24T22:25:00Z"/>
        </w:trPr>
        <w:tc>
          <w:tcPr>
            <w:tcW w:w="1638" w:type="dxa"/>
            <w:shd w:val="clear" w:color="auto" w:fill="auto"/>
          </w:tcPr>
          <w:p w:rsidR="00055EB7" w:rsidRPr="0034117D" w:rsidDel="002008DD" w:rsidRDefault="00055EB7" w:rsidP="00055EB7">
            <w:pPr>
              <w:rPr>
                <w:ins w:id="355" w:author="Swathi" w:date="2012-02-24T18:51:00Z"/>
                <w:del w:id="356" w:author="Sohi_x2" w:date="2012-02-24T22:25:00Z"/>
                <w:rFonts w:ascii="Times New Roman" w:hAnsi="Times New Roman" w:cs="Times New Roman"/>
                <w:b/>
                <w:sz w:val="24"/>
                <w:szCs w:val="24"/>
              </w:rPr>
            </w:pPr>
            <w:ins w:id="357" w:author="Swathi" w:date="2012-02-24T18:51:00Z">
              <w:del w:id="358" w:author="Sohi_x2" w:date="2012-02-24T22:25:00Z">
                <w:r w:rsidRPr="0034117D" w:rsidDel="002008DD">
                  <w:rPr>
                    <w:rFonts w:ascii="Times New Roman" w:hAnsi="Times New Roman" w:cs="Times New Roman"/>
                    <w:b/>
                    <w:sz w:val="24"/>
                    <w:szCs w:val="24"/>
                  </w:rPr>
                  <w:delText>Step 8:</w:delText>
                </w:r>
              </w:del>
            </w:ins>
          </w:p>
        </w:tc>
        <w:tc>
          <w:tcPr>
            <w:tcW w:w="7938" w:type="dxa"/>
            <w:gridSpan w:val="3"/>
            <w:shd w:val="clear" w:color="auto" w:fill="auto"/>
          </w:tcPr>
          <w:p w:rsidR="00055EB7" w:rsidRPr="0034117D" w:rsidDel="002008DD" w:rsidRDefault="00055EB7" w:rsidP="00055EB7">
            <w:pPr>
              <w:rPr>
                <w:ins w:id="359" w:author="Swathi" w:date="2012-02-24T18:51:00Z"/>
                <w:del w:id="360" w:author="Sohi_x2" w:date="2012-02-24T22:25:00Z"/>
                <w:rFonts w:ascii="Times New Roman" w:hAnsi="Times New Roman" w:cs="Times New Roman"/>
                <w:sz w:val="24"/>
                <w:szCs w:val="24"/>
              </w:rPr>
            </w:pPr>
            <w:ins w:id="361" w:author="Swathi" w:date="2012-02-24T18:51:00Z">
              <w:del w:id="362" w:author="Sohi_x2" w:date="2012-02-24T22:25:00Z">
                <w:r w:rsidRPr="0034117D" w:rsidDel="002008DD">
                  <w:rPr>
                    <w:rFonts w:ascii="Times New Roman" w:hAnsi="Times New Roman" w:cs="Times New Roman"/>
                    <w:sz w:val="24"/>
                    <w:szCs w:val="24"/>
                  </w:rPr>
                  <w:delText>The UserPlayer enters the number of throws</w:delText>
                </w:r>
              </w:del>
            </w:ins>
          </w:p>
        </w:tc>
      </w:tr>
      <w:tr w:rsidR="00055EB7" w:rsidDel="002008DD" w:rsidTr="00055EB7">
        <w:trPr>
          <w:ins w:id="363" w:author="Swathi" w:date="2012-02-24T18:51:00Z"/>
          <w:del w:id="364" w:author="Sohi_x2" w:date="2012-02-24T22:25:00Z"/>
        </w:trPr>
        <w:tc>
          <w:tcPr>
            <w:tcW w:w="1638" w:type="dxa"/>
            <w:shd w:val="clear" w:color="auto" w:fill="auto"/>
          </w:tcPr>
          <w:p w:rsidR="00055EB7" w:rsidRPr="0034117D" w:rsidDel="002008DD" w:rsidRDefault="00055EB7" w:rsidP="00055EB7">
            <w:pPr>
              <w:rPr>
                <w:ins w:id="365" w:author="Swathi" w:date="2012-02-24T18:51:00Z"/>
                <w:del w:id="366" w:author="Sohi_x2" w:date="2012-02-24T22:25:00Z"/>
                <w:rFonts w:ascii="Times New Roman" w:hAnsi="Times New Roman" w:cs="Times New Roman"/>
                <w:b/>
                <w:sz w:val="24"/>
                <w:szCs w:val="24"/>
              </w:rPr>
            </w:pPr>
            <w:ins w:id="367" w:author="Swathi" w:date="2012-02-24T18:51:00Z">
              <w:del w:id="368" w:author="Sohi_x2" w:date="2012-02-24T22:25:00Z">
                <w:r w:rsidRPr="0034117D" w:rsidDel="002008DD">
                  <w:rPr>
                    <w:rFonts w:ascii="Times New Roman" w:hAnsi="Times New Roman" w:cs="Times New Roman"/>
                    <w:b/>
                    <w:sz w:val="24"/>
                    <w:szCs w:val="24"/>
                  </w:rPr>
                  <w:delText>Step 9:</w:delText>
                </w:r>
              </w:del>
            </w:ins>
          </w:p>
        </w:tc>
        <w:tc>
          <w:tcPr>
            <w:tcW w:w="7938" w:type="dxa"/>
            <w:gridSpan w:val="3"/>
            <w:shd w:val="clear" w:color="auto" w:fill="auto"/>
          </w:tcPr>
          <w:p w:rsidR="00055EB7" w:rsidRPr="0034117D" w:rsidDel="002008DD" w:rsidRDefault="00055EB7" w:rsidP="00055EB7">
            <w:pPr>
              <w:rPr>
                <w:ins w:id="369" w:author="Swathi" w:date="2012-02-24T18:51:00Z"/>
                <w:del w:id="370" w:author="Sohi_x2" w:date="2012-02-24T22:25:00Z"/>
                <w:rFonts w:ascii="Times New Roman" w:hAnsi="Times New Roman" w:cs="Times New Roman"/>
                <w:sz w:val="24"/>
                <w:szCs w:val="24"/>
              </w:rPr>
            </w:pPr>
            <w:ins w:id="371" w:author="Swathi" w:date="2012-02-24T18:51:00Z">
              <w:del w:id="372" w:author="Sohi_x2" w:date="2012-02-24T22:25:00Z">
                <w:r w:rsidRPr="0034117D" w:rsidDel="002008DD">
                  <w:rPr>
                    <w:rFonts w:ascii="Times New Roman" w:hAnsi="Times New Roman" w:cs="Times New Roman"/>
                    <w:sz w:val="24"/>
                    <w:szCs w:val="24"/>
                  </w:rPr>
                  <w:delText xml:space="preserve">The system begins </w:delText>
                </w:r>
                <w:r w:rsidRPr="0034117D" w:rsidDel="002008DD">
                  <w:rPr>
                    <w:rFonts w:ascii="Times New Roman" w:hAnsi="Times New Roman" w:cs="Times New Roman"/>
                    <w:b/>
                    <w:sz w:val="24"/>
                    <w:szCs w:val="24"/>
                  </w:rPr>
                  <w:delText>Play a Round</w:delText>
                </w:r>
              </w:del>
            </w:ins>
          </w:p>
        </w:tc>
      </w:tr>
      <w:tr w:rsidR="00055EB7" w:rsidTr="00055EB7">
        <w:trPr>
          <w:ins w:id="373" w:author="Swathi" w:date="2012-02-24T18:51:00Z"/>
        </w:trPr>
        <w:tc>
          <w:tcPr>
            <w:tcW w:w="9576" w:type="dxa"/>
            <w:gridSpan w:val="4"/>
            <w:shd w:val="clear" w:color="auto" w:fill="auto"/>
          </w:tcPr>
          <w:p w:rsidR="00055EB7" w:rsidRPr="0034117D" w:rsidRDefault="00055EB7" w:rsidP="00055EB7">
            <w:pPr>
              <w:rPr>
                <w:ins w:id="374" w:author="Swathi" w:date="2012-02-24T18:51:00Z"/>
                <w:rFonts w:ascii="Times New Roman" w:hAnsi="Times New Roman" w:cs="Times New Roman"/>
                <w:b/>
                <w:sz w:val="24"/>
                <w:szCs w:val="24"/>
              </w:rPr>
            </w:pPr>
            <w:ins w:id="375" w:author="Swathi" w:date="2012-02-24T18:51:00Z">
              <w:r w:rsidRPr="0034117D">
                <w:rPr>
                  <w:rFonts w:ascii="Times New Roman" w:hAnsi="Times New Roman" w:cs="Times New Roman"/>
                  <w:b/>
                  <w:sz w:val="24"/>
                  <w:szCs w:val="24"/>
                </w:rPr>
                <w:t>Post Conditions</w:t>
              </w:r>
            </w:ins>
          </w:p>
        </w:tc>
      </w:tr>
      <w:tr w:rsidR="00055EB7" w:rsidRPr="00325791" w:rsidTr="00055EB7">
        <w:trPr>
          <w:ins w:id="376" w:author="Swathi" w:date="2012-02-24T18:51:00Z"/>
        </w:trPr>
        <w:tc>
          <w:tcPr>
            <w:tcW w:w="9576" w:type="dxa"/>
            <w:gridSpan w:val="4"/>
            <w:shd w:val="clear" w:color="auto" w:fill="auto"/>
          </w:tcPr>
          <w:p w:rsidR="00055EB7" w:rsidRPr="0034117D" w:rsidDel="002008DD" w:rsidRDefault="00055EB7" w:rsidP="00055EB7">
            <w:pPr>
              <w:rPr>
                <w:ins w:id="377" w:author="Swathi" w:date="2012-02-24T18:51:00Z"/>
                <w:del w:id="378" w:author="Sohi_x2" w:date="2012-02-24T22:25:00Z"/>
                <w:rFonts w:ascii="Times New Roman" w:hAnsi="Times New Roman" w:cs="Times New Roman"/>
                <w:sz w:val="24"/>
                <w:szCs w:val="24"/>
              </w:rPr>
            </w:pPr>
            <w:ins w:id="379" w:author="Swathi" w:date="2012-02-24T18:51:00Z">
              <w:r w:rsidRPr="0034117D">
                <w:rPr>
                  <w:rFonts w:ascii="Times New Roman" w:hAnsi="Times New Roman" w:cs="Times New Roman"/>
                  <w:sz w:val="24"/>
                  <w:szCs w:val="24"/>
                </w:rPr>
                <w:t xml:space="preserve">The </w:t>
              </w:r>
              <w:proofErr w:type="spellStart"/>
              <w:r w:rsidRPr="0034117D">
                <w:rPr>
                  <w:rFonts w:ascii="Times New Roman" w:hAnsi="Times New Roman" w:cs="Times New Roman"/>
                  <w:sz w:val="24"/>
                  <w:szCs w:val="24"/>
                </w:rPr>
                <w:t>UserPlayer</w:t>
              </w:r>
              <w:proofErr w:type="spellEnd"/>
              <w:r w:rsidRPr="0034117D">
                <w:rPr>
                  <w:rFonts w:ascii="Times New Roman" w:hAnsi="Times New Roman" w:cs="Times New Roman"/>
                  <w:sz w:val="24"/>
                  <w:szCs w:val="24"/>
                </w:rPr>
                <w:t xml:space="preserve"> has entered the number of throws they wish to play ant the system is ready to begin </w:t>
              </w:r>
            </w:ins>
          </w:p>
          <w:p w:rsidR="00055EB7" w:rsidRPr="0034117D" w:rsidRDefault="00055EB7" w:rsidP="00055EB7">
            <w:pPr>
              <w:rPr>
                <w:ins w:id="380" w:author="Swathi" w:date="2012-02-24T18:51:00Z"/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055EB7" w:rsidTr="00055EB7">
        <w:trPr>
          <w:ins w:id="381" w:author="Swathi" w:date="2012-02-24T18:51:00Z"/>
        </w:trPr>
        <w:tc>
          <w:tcPr>
            <w:tcW w:w="9576" w:type="dxa"/>
            <w:gridSpan w:val="4"/>
            <w:shd w:val="clear" w:color="auto" w:fill="auto"/>
          </w:tcPr>
          <w:p w:rsidR="00055EB7" w:rsidRPr="0034117D" w:rsidRDefault="00055EB7" w:rsidP="00055EB7">
            <w:pPr>
              <w:rPr>
                <w:ins w:id="382" w:author="Swathi" w:date="2012-02-24T18:51:00Z"/>
                <w:rFonts w:ascii="Times New Roman" w:hAnsi="Times New Roman" w:cs="Times New Roman"/>
                <w:b/>
                <w:sz w:val="24"/>
                <w:szCs w:val="24"/>
              </w:rPr>
            </w:pPr>
            <w:ins w:id="383" w:author="Swathi" w:date="2012-02-24T18:51:00Z">
              <w:r w:rsidRPr="0034117D">
                <w:rPr>
                  <w:rFonts w:ascii="Times New Roman" w:hAnsi="Times New Roman" w:cs="Times New Roman"/>
                  <w:b/>
                  <w:sz w:val="24"/>
                  <w:szCs w:val="24"/>
                </w:rPr>
                <w:t>Alternative Paths:</w:t>
              </w:r>
            </w:ins>
          </w:p>
        </w:tc>
      </w:tr>
      <w:tr w:rsidR="00055EB7" w:rsidRPr="00325791" w:rsidTr="00055EB7">
        <w:trPr>
          <w:ins w:id="384" w:author="Swathi" w:date="2012-02-24T18:51:00Z"/>
        </w:trPr>
        <w:tc>
          <w:tcPr>
            <w:tcW w:w="9576" w:type="dxa"/>
            <w:gridSpan w:val="4"/>
            <w:shd w:val="clear" w:color="auto" w:fill="auto"/>
          </w:tcPr>
          <w:p w:rsidR="00D479AE" w:rsidRPr="0034117D" w:rsidRDefault="00D479AE" w:rsidP="00D479AE">
            <w:pPr>
              <w:pStyle w:val="NoSpacing"/>
              <w:rPr>
                <w:ins w:id="385" w:author="Sohi_x2" w:date="2012-02-24T21:09:00Z"/>
                <w:rFonts w:ascii="Times New Roman" w:hAnsi="Times New Roman" w:cs="Times New Roman"/>
                <w:sz w:val="24"/>
                <w:szCs w:val="24"/>
              </w:rPr>
            </w:pPr>
            <w:ins w:id="386" w:author="Sohi_x2" w:date="2012-02-24T21:09:00Z">
              <w:r w:rsidRPr="0034117D">
                <w:rPr>
                  <w:rFonts w:ascii="Times New Roman" w:hAnsi="Times New Roman" w:cs="Times New Roman"/>
                  <w:sz w:val="24"/>
                  <w:szCs w:val="24"/>
                </w:rPr>
                <w:t xml:space="preserve">The user typed in something else (followed by the Enter key). The user typed: </w:t>
              </w:r>
            </w:ins>
          </w:p>
          <w:p w:rsidR="00812C0E" w:rsidRPr="00812C0E" w:rsidRDefault="00812C0E" w:rsidP="00812C0E">
            <w:pPr>
              <w:pStyle w:val="NoSpacing"/>
              <w:rPr>
                <w:ins w:id="387" w:author="Sohi_x2" w:date="2012-02-24T21:57:00Z"/>
                <w:rFonts w:ascii="Times New Roman" w:hAnsi="Times New Roman" w:cs="Times New Roman"/>
                <w:color w:val="FF0000"/>
                <w:sz w:val="24"/>
                <w:szCs w:val="24"/>
                <w:u w:val="single"/>
              </w:rPr>
            </w:pPr>
            <w:ins w:id="388" w:author="Sohi_x2" w:date="2012-02-24T21:57:00Z">
              <w:r w:rsidRPr="00812C0E">
                <w:rPr>
                  <w:rFonts w:ascii="Times New Roman" w:hAnsi="Times New Roman" w:cs="Times New Roman"/>
                  <w:color w:val="FF0000"/>
                  <w:sz w:val="24"/>
                  <w:szCs w:val="24"/>
                  <w:u w:val="single"/>
                </w:rPr>
                <w:t xml:space="preserve">An invalid command – Display error message and ask the user </w:t>
              </w:r>
            </w:ins>
            <w:r w:rsidRPr="00812C0E">
              <w:rPr>
                <w:rFonts w:ascii="Times New Roman" w:hAnsi="Times New Roman" w:cs="Times New Roman"/>
                <w:color w:val="FF0000"/>
                <w:sz w:val="24"/>
                <w:szCs w:val="24"/>
                <w:u w:val="single"/>
              </w:rPr>
              <w:t xml:space="preserve">to enter a valid command. </w:t>
            </w:r>
          </w:p>
          <w:p w:rsidR="00D479AE" w:rsidRPr="0034117D" w:rsidRDefault="00D479AE" w:rsidP="00D479AE">
            <w:pPr>
              <w:pStyle w:val="NoSpacing"/>
              <w:rPr>
                <w:ins w:id="389" w:author="Sohi_x2" w:date="2012-02-24T21:09:00Z"/>
                <w:rFonts w:ascii="Times New Roman" w:hAnsi="Times New Roman" w:cs="Times New Roman"/>
                <w:sz w:val="24"/>
                <w:szCs w:val="24"/>
              </w:rPr>
            </w:pPr>
            <w:ins w:id="390" w:author="Sohi_x2" w:date="2012-02-24T21:09:00Z">
              <w:r w:rsidRPr="0034117D">
                <w:rPr>
                  <w:rFonts w:ascii="Times New Roman" w:hAnsi="Times New Roman" w:cs="Times New Roman"/>
                  <w:sz w:val="24"/>
                  <w:szCs w:val="24"/>
                </w:rPr>
                <w:t>“Help” – Refer to the Display the Help Message use case description.</w:t>
              </w:r>
            </w:ins>
          </w:p>
          <w:p w:rsidR="00D479AE" w:rsidRPr="0034117D" w:rsidRDefault="00D479AE" w:rsidP="00D479AE">
            <w:pPr>
              <w:pStyle w:val="NoSpacing"/>
              <w:rPr>
                <w:ins w:id="391" w:author="Sohi_x2" w:date="2012-02-24T21:09:00Z"/>
                <w:rFonts w:ascii="Times New Roman" w:hAnsi="Times New Roman" w:cs="Times New Roman"/>
                <w:sz w:val="24"/>
                <w:szCs w:val="24"/>
              </w:rPr>
            </w:pPr>
            <w:ins w:id="392" w:author="Sohi_x2" w:date="2012-02-24T21:09:00Z">
              <w:r w:rsidRPr="0034117D">
                <w:rPr>
                  <w:rFonts w:ascii="Times New Roman" w:hAnsi="Times New Roman" w:cs="Times New Roman"/>
                  <w:sz w:val="24"/>
                  <w:szCs w:val="24"/>
                </w:rPr>
                <w:t>“Restart” – Refer to the Start a New Game use case description.</w:t>
              </w:r>
            </w:ins>
          </w:p>
          <w:p w:rsidR="00D479AE" w:rsidRPr="0034117D" w:rsidRDefault="00D479AE" w:rsidP="00D479AE">
            <w:pPr>
              <w:pStyle w:val="NoSpacing"/>
              <w:rPr>
                <w:ins w:id="393" w:author="Sohi_x2" w:date="2012-02-24T21:09:00Z"/>
                <w:rFonts w:ascii="Times New Roman" w:hAnsi="Times New Roman" w:cs="Times New Roman"/>
                <w:sz w:val="24"/>
                <w:szCs w:val="24"/>
              </w:rPr>
            </w:pPr>
            <w:ins w:id="394" w:author="Sohi_x2" w:date="2012-02-24T21:09:00Z">
              <w:r w:rsidRPr="0034117D">
                <w:rPr>
                  <w:rFonts w:ascii="Times New Roman" w:hAnsi="Times New Roman" w:cs="Times New Roman"/>
                  <w:sz w:val="24"/>
                  <w:szCs w:val="24"/>
                </w:rPr>
                <w:t>“Quit” – Refer to the Quit the Game use case description.</w:t>
              </w:r>
            </w:ins>
          </w:p>
          <w:p w:rsidR="00055EB7" w:rsidRPr="0034117D" w:rsidRDefault="00D479AE" w:rsidP="004909F3">
            <w:pPr>
              <w:rPr>
                <w:ins w:id="395" w:author="Swathi" w:date="2012-02-24T18:51:00Z"/>
                <w:rFonts w:ascii="Times New Roman" w:hAnsi="Times New Roman" w:cs="Times New Roman"/>
                <w:sz w:val="24"/>
                <w:szCs w:val="24"/>
              </w:rPr>
            </w:pPr>
            <w:ins w:id="396" w:author="Sohi_x2" w:date="2012-02-24T21:09:00Z">
              <w:r w:rsidRPr="0034117D">
                <w:rPr>
                  <w:rFonts w:ascii="Times New Roman" w:hAnsi="Times New Roman" w:cs="Times New Roman"/>
                  <w:sz w:val="24"/>
                  <w:szCs w:val="24"/>
                </w:rPr>
                <w:t>“Score” – Refer to the Display the Score use case description.</w:t>
              </w:r>
            </w:ins>
            <w:ins w:id="397" w:author="Swathi" w:date="2012-02-24T18:51:00Z">
              <w:del w:id="398" w:author="Sohi_x2" w:date="2012-02-24T21:09:00Z">
                <w:r w:rsidR="00055EB7" w:rsidRPr="0034117D" w:rsidDel="00D479AE">
                  <w:rPr>
                    <w:rFonts w:ascii="Times New Roman" w:hAnsi="Times New Roman" w:cs="Times New Roman"/>
                    <w:sz w:val="24"/>
                    <w:szCs w:val="24"/>
                  </w:rPr>
                  <w:delText xml:space="preserve"> </w:delText>
                </w:r>
              </w:del>
            </w:ins>
          </w:p>
        </w:tc>
      </w:tr>
      <w:tr w:rsidR="00055EB7" w:rsidTr="00055EB7">
        <w:trPr>
          <w:ins w:id="399" w:author="Swathi" w:date="2012-02-24T18:51:00Z"/>
        </w:trPr>
        <w:tc>
          <w:tcPr>
            <w:tcW w:w="2268" w:type="dxa"/>
            <w:gridSpan w:val="3"/>
            <w:shd w:val="clear" w:color="auto" w:fill="auto"/>
          </w:tcPr>
          <w:p w:rsidR="00055EB7" w:rsidRPr="0034117D" w:rsidRDefault="00055EB7" w:rsidP="00055EB7">
            <w:pPr>
              <w:rPr>
                <w:ins w:id="400" w:author="Swathi" w:date="2012-02-24T18:51:00Z"/>
                <w:rFonts w:ascii="Times New Roman" w:hAnsi="Times New Roman" w:cs="Times New Roman"/>
                <w:b/>
                <w:sz w:val="24"/>
                <w:szCs w:val="24"/>
              </w:rPr>
            </w:pPr>
            <w:ins w:id="401" w:author="Swathi" w:date="2012-02-24T18:51:00Z">
              <w:r w:rsidRPr="0034117D">
                <w:rPr>
                  <w:rFonts w:ascii="Times New Roman" w:hAnsi="Times New Roman" w:cs="Times New Roman"/>
                  <w:b/>
                  <w:sz w:val="24"/>
                  <w:szCs w:val="24"/>
                </w:rPr>
                <w:t>Nonfunctional Requirements</w:t>
              </w:r>
            </w:ins>
          </w:p>
        </w:tc>
        <w:tc>
          <w:tcPr>
            <w:tcW w:w="7308" w:type="dxa"/>
            <w:shd w:val="clear" w:color="auto" w:fill="auto"/>
          </w:tcPr>
          <w:p w:rsidR="00055EB7" w:rsidRPr="0034117D" w:rsidRDefault="00055EB7" w:rsidP="00055EB7">
            <w:pPr>
              <w:rPr>
                <w:ins w:id="402" w:author="Swathi" w:date="2012-02-24T18:51:00Z"/>
                <w:rFonts w:ascii="Times New Roman" w:hAnsi="Times New Roman" w:cs="Times New Roman"/>
              </w:rPr>
            </w:pPr>
            <w:ins w:id="403" w:author="Swathi" w:date="2012-02-24T18:51:00Z">
              <w:r w:rsidRPr="0034117D">
                <w:rPr>
                  <w:rFonts w:ascii="Times New Roman" w:hAnsi="Times New Roman" w:cs="Times New Roman"/>
                </w:rPr>
                <w:t xml:space="preserve">The system must respond within a 5 </w:t>
              </w:r>
              <w:r w:rsidRPr="003F10FC">
                <w:rPr>
                  <w:rFonts w:ascii="Times New Roman" w:hAnsi="Times New Roman" w:cs="Times New Roman"/>
                  <w:color w:val="FF0000"/>
                  <w:u w:val="single"/>
                </w:rPr>
                <w:t>sec</w:t>
              </w:r>
            </w:ins>
            <w:r w:rsidR="003F10FC" w:rsidRPr="003F10FC">
              <w:rPr>
                <w:rFonts w:ascii="Times New Roman" w:hAnsi="Times New Roman" w:cs="Times New Roman"/>
                <w:color w:val="FF0000"/>
                <w:u w:val="single"/>
              </w:rPr>
              <w:t>onds.</w:t>
            </w:r>
          </w:p>
        </w:tc>
      </w:tr>
      <w:tr w:rsidR="00055EB7" w:rsidRPr="00325791" w:rsidTr="00055EB7">
        <w:trPr>
          <w:ins w:id="404" w:author="Swathi" w:date="2012-02-24T18:51:00Z"/>
        </w:trPr>
        <w:tc>
          <w:tcPr>
            <w:tcW w:w="9576" w:type="dxa"/>
            <w:gridSpan w:val="4"/>
            <w:shd w:val="clear" w:color="auto" w:fill="auto"/>
          </w:tcPr>
          <w:p w:rsidR="00055EB7" w:rsidRPr="0034117D" w:rsidRDefault="00055EB7" w:rsidP="00055EB7">
            <w:pPr>
              <w:rPr>
                <w:ins w:id="405" w:author="Swathi" w:date="2012-02-24T18:51:00Z"/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055EB7" w:rsidTr="00055EB7">
        <w:trPr>
          <w:ins w:id="406" w:author="Swathi" w:date="2012-02-24T18:51:00Z"/>
        </w:trPr>
        <w:tc>
          <w:tcPr>
            <w:tcW w:w="2268" w:type="dxa"/>
            <w:gridSpan w:val="3"/>
            <w:shd w:val="clear" w:color="auto" w:fill="auto"/>
          </w:tcPr>
          <w:p w:rsidR="00055EB7" w:rsidRPr="0034117D" w:rsidRDefault="00055EB7" w:rsidP="00055EB7">
            <w:pPr>
              <w:rPr>
                <w:ins w:id="407" w:author="Swathi" w:date="2012-02-24T18:51:00Z"/>
                <w:rFonts w:ascii="Times New Roman" w:hAnsi="Times New Roman" w:cs="Times New Roman"/>
                <w:b/>
                <w:sz w:val="24"/>
                <w:szCs w:val="24"/>
              </w:rPr>
            </w:pPr>
            <w:ins w:id="408" w:author="Swathi" w:date="2012-02-24T18:51:00Z">
              <w:r w:rsidRPr="0034117D">
                <w:rPr>
                  <w:rFonts w:ascii="Times New Roman" w:hAnsi="Times New Roman" w:cs="Times New Roman"/>
                  <w:b/>
                  <w:sz w:val="24"/>
                  <w:szCs w:val="24"/>
                </w:rPr>
                <w:t xml:space="preserve">Glossary </w:t>
              </w:r>
            </w:ins>
          </w:p>
        </w:tc>
        <w:tc>
          <w:tcPr>
            <w:tcW w:w="7308" w:type="dxa"/>
            <w:shd w:val="clear" w:color="auto" w:fill="auto"/>
          </w:tcPr>
          <w:p w:rsidR="00EB5431" w:rsidRPr="0034117D" w:rsidRDefault="00EB5431" w:rsidP="00EB5431">
            <w:pPr>
              <w:pStyle w:val="NoSpacing"/>
              <w:rPr>
                <w:ins w:id="409" w:author="Sohi_x2" w:date="2012-02-24T21:01:00Z"/>
                <w:rFonts w:ascii="Times New Roman" w:eastAsia="Calibri" w:hAnsi="Times New Roman" w:cs="Times New Roman"/>
                <w:sz w:val="24"/>
                <w:szCs w:val="24"/>
              </w:rPr>
            </w:pPr>
            <w:proofErr w:type="gramStart"/>
            <w:ins w:id="410" w:author="Sohi_x2" w:date="2012-02-24T21:01:00Z">
              <w:r w:rsidRPr="0034117D">
                <w:rPr>
                  <w:rFonts w:ascii="Times New Roman" w:hAnsi="Times New Roman" w:cs="Times New Roman"/>
                  <w:sz w:val="24"/>
                  <w:szCs w:val="24"/>
                </w:rPr>
                <w:t>quit</w:t>
              </w:r>
              <w:proofErr w:type="gramEnd"/>
              <w:r w:rsidRPr="0034117D">
                <w:rPr>
                  <w:rFonts w:ascii="Times New Roman" w:hAnsi="Times New Roman" w:cs="Times New Roman"/>
                  <w:sz w:val="24"/>
                  <w:szCs w:val="24"/>
                </w:rPr>
                <w:t xml:space="preserve"> - The user types “quit” to close the game. </w:t>
              </w:r>
            </w:ins>
          </w:p>
          <w:p w:rsidR="00EB5431" w:rsidRPr="0034117D" w:rsidRDefault="00EB5431" w:rsidP="00EB5431">
            <w:pPr>
              <w:pStyle w:val="NoSpacing"/>
              <w:rPr>
                <w:ins w:id="411" w:author="Sohi_x2" w:date="2012-02-24T21:01:00Z"/>
                <w:rFonts w:ascii="Times New Roman" w:hAnsi="Times New Roman" w:cs="Times New Roman"/>
                <w:sz w:val="24"/>
                <w:szCs w:val="24"/>
              </w:rPr>
            </w:pPr>
            <w:proofErr w:type="gramStart"/>
            <w:ins w:id="412" w:author="Sohi_x2" w:date="2012-02-24T21:01:00Z">
              <w:r w:rsidRPr="0034117D">
                <w:rPr>
                  <w:rFonts w:ascii="Times New Roman" w:hAnsi="Times New Roman" w:cs="Times New Roman"/>
                  <w:sz w:val="24"/>
                  <w:szCs w:val="24"/>
                </w:rPr>
                <w:t>restart</w:t>
              </w:r>
              <w:proofErr w:type="gramEnd"/>
              <w:r w:rsidRPr="0034117D">
                <w:rPr>
                  <w:rFonts w:ascii="Times New Roman" w:hAnsi="Times New Roman" w:cs="Times New Roman"/>
                  <w:sz w:val="24"/>
                  <w:szCs w:val="24"/>
                </w:rPr>
                <w:t xml:space="preserve"> - The user types “restart” to start a new game. </w:t>
              </w:r>
            </w:ins>
          </w:p>
          <w:p w:rsidR="00EB5431" w:rsidRPr="0034117D" w:rsidRDefault="00EB5431" w:rsidP="00EB5431">
            <w:pPr>
              <w:pStyle w:val="NoSpacing"/>
              <w:rPr>
                <w:ins w:id="413" w:author="Sohi_x2" w:date="2012-02-24T21:01:00Z"/>
                <w:rFonts w:ascii="Times New Roman" w:hAnsi="Times New Roman" w:cs="Times New Roman"/>
                <w:sz w:val="24"/>
                <w:szCs w:val="24"/>
              </w:rPr>
            </w:pPr>
            <w:proofErr w:type="gramStart"/>
            <w:ins w:id="414" w:author="Sohi_x2" w:date="2012-02-24T21:01:00Z">
              <w:r w:rsidRPr="0034117D">
                <w:rPr>
                  <w:rFonts w:ascii="Times New Roman" w:hAnsi="Times New Roman" w:cs="Times New Roman"/>
                  <w:sz w:val="24"/>
                  <w:szCs w:val="24"/>
                </w:rPr>
                <w:t>help</w:t>
              </w:r>
              <w:proofErr w:type="gramEnd"/>
              <w:r w:rsidRPr="0034117D">
                <w:rPr>
                  <w:rFonts w:ascii="Times New Roman" w:hAnsi="Times New Roman" w:cs="Times New Roman"/>
                  <w:sz w:val="24"/>
                  <w:szCs w:val="24"/>
                </w:rPr>
                <w:t xml:space="preserve"> - The user types “help” to display a help message about how to play the game, what are the rules, and what are the commands.</w:t>
              </w:r>
            </w:ins>
          </w:p>
          <w:p w:rsidR="00055EB7" w:rsidRPr="0034117D" w:rsidRDefault="00EB5431" w:rsidP="00EB5431">
            <w:pPr>
              <w:rPr>
                <w:ins w:id="415" w:author="Swathi" w:date="2012-02-24T18:51:00Z"/>
                <w:rFonts w:ascii="Times New Roman" w:hAnsi="Times New Roman" w:cs="Times New Roman"/>
              </w:rPr>
            </w:pPr>
            <w:ins w:id="416" w:author="Sohi_x2" w:date="2012-02-24T21:01:00Z">
              <w:r w:rsidRPr="0034117D">
                <w:rPr>
                  <w:rFonts w:ascii="Times New Roman" w:hAnsi="Times New Roman" w:cs="Times New Roman"/>
                  <w:sz w:val="24"/>
                  <w:szCs w:val="24"/>
                </w:rPr>
                <w:t>score – the user types “score” to display the current score</w:t>
              </w:r>
            </w:ins>
          </w:p>
        </w:tc>
      </w:tr>
    </w:tbl>
    <w:p w:rsidR="00C2032D" w:rsidRDefault="00C2032D">
      <w:pPr>
        <w:spacing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055EB7" w:rsidRDefault="00055EB7">
      <w:pPr>
        <w:spacing w:line="240" w:lineRule="auto"/>
        <w:rPr>
          <w:ins w:id="417" w:author="Swathi" w:date="2012-02-24T18:51:00Z"/>
          <w:rFonts w:ascii="Times New Roman" w:eastAsia="Times New Roman" w:hAnsi="Times New Roman" w:cs="Times New Roman"/>
          <w:sz w:val="24"/>
          <w:szCs w:val="24"/>
        </w:rPr>
      </w:pPr>
    </w:p>
    <w:tbl>
      <w:tblPr>
        <w:tblpPr w:leftFromText="180" w:rightFromText="180" w:vertAnchor="page" w:horzAnchor="margin" w:tblpY="1235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115" w:type="dxa"/>
          <w:right w:w="115" w:type="dxa"/>
        </w:tblCellMar>
        <w:tblLook w:val="04A0"/>
        <w:tblPrChange w:id="418" w:author="Sohi_x2" w:date="2012-02-24T21:51:00Z">
          <w:tblPr>
            <w:tblpPr w:leftFromText="180" w:rightFromText="180" w:vertAnchor="page" w:horzAnchor="margin" w:tblpY="1235"/>
            <w:tblW w:w="0" w:type="auto"/>
            <w:tbl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insideH w:val="single" w:sz="4" w:space="0" w:color="auto"/>
              <w:insideV w:val="single" w:sz="4" w:space="0" w:color="auto"/>
            </w:tblBorders>
            <w:tblLayout w:type="fixed"/>
            <w:tblCellMar>
              <w:left w:w="115" w:type="dxa"/>
              <w:right w:w="115" w:type="dxa"/>
            </w:tblCellMar>
            <w:tblLook w:val="04A0"/>
          </w:tblPr>
        </w:tblPrChange>
      </w:tblPr>
      <w:tblGrid>
        <w:gridCol w:w="2089"/>
        <w:gridCol w:w="7487"/>
        <w:tblGridChange w:id="419">
          <w:tblGrid>
            <w:gridCol w:w="2089"/>
            <w:gridCol w:w="7487"/>
          </w:tblGrid>
        </w:tblGridChange>
      </w:tblGrid>
      <w:tr w:rsidR="001A7C28" w:rsidRPr="00187FA5" w:rsidTr="001A7C28">
        <w:trPr>
          <w:trHeight w:val="350"/>
          <w:ins w:id="420" w:author="Sohi_x2" w:date="2012-02-24T21:51:00Z"/>
          <w:trPrChange w:id="421" w:author="Sohi_x2" w:date="2012-02-24T21:51:00Z">
            <w:trPr>
              <w:trHeight w:val="20"/>
            </w:trPr>
          </w:trPrChange>
        </w:trPr>
        <w:tc>
          <w:tcPr>
            <w:tcW w:w="2089" w:type="dxa"/>
            <w:tcPrChange w:id="422" w:author="Sohi_x2" w:date="2012-02-24T21:51:00Z">
              <w:tcPr>
                <w:tcW w:w="2089" w:type="dxa"/>
              </w:tcPr>
            </w:tcPrChange>
          </w:tcPr>
          <w:p w:rsidR="001A7C28" w:rsidRPr="00EB5431" w:rsidRDefault="001A7C28" w:rsidP="001A7C28">
            <w:pPr>
              <w:pStyle w:val="NoSpacing"/>
              <w:rPr>
                <w:ins w:id="423" w:author="Sohi_x2" w:date="2012-02-24T21:51:00Z"/>
                <w:rFonts w:ascii="Times New Roman" w:hAnsi="Times New Roman" w:cs="Times New Roman"/>
                <w:b/>
                <w:sz w:val="24"/>
                <w:szCs w:val="24"/>
              </w:rPr>
            </w:pPr>
            <w:ins w:id="424" w:author="Sohi_x2" w:date="2012-02-24T21:51:00Z">
              <w:r w:rsidRPr="00EB5431">
                <w:rPr>
                  <w:rFonts w:ascii="Times New Roman" w:hAnsi="Times New Roman" w:cs="Times New Roman"/>
                  <w:b/>
                  <w:sz w:val="24"/>
                  <w:szCs w:val="24"/>
                </w:rPr>
                <w:lastRenderedPageBreak/>
                <w:t>Use Case Name</w:t>
              </w:r>
            </w:ins>
          </w:p>
        </w:tc>
        <w:tc>
          <w:tcPr>
            <w:tcW w:w="7487" w:type="dxa"/>
            <w:tcPrChange w:id="425" w:author="Sohi_x2" w:date="2012-02-24T21:51:00Z">
              <w:tcPr>
                <w:tcW w:w="7487" w:type="dxa"/>
              </w:tcPr>
            </w:tcPrChange>
          </w:tcPr>
          <w:p w:rsidR="001A7C28" w:rsidRPr="001A7C28" w:rsidRDefault="001A7C28" w:rsidP="001A7C28">
            <w:pPr>
              <w:pStyle w:val="NoSpacing"/>
              <w:rPr>
                <w:ins w:id="426" w:author="Sohi_x2" w:date="2012-02-24T21:51:00Z"/>
                <w:rFonts w:ascii="Times New Roman" w:hAnsi="Times New Roman" w:cs="Times New Roman"/>
                <w:b/>
                <w:sz w:val="24"/>
                <w:szCs w:val="24"/>
                <w:rPrChange w:id="427" w:author="Sohi_x2" w:date="2012-02-24T21:55:00Z">
                  <w:rPr>
                    <w:ins w:id="428" w:author="Sohi_x2" w:date="2012-02-24T21:51:00Z"/>
                    <w:rFonts w:ascii="Times New Roman" w:hAnsi="Times New Roman" w:cs="Times New Roman"/>
                    <w:sz w:val="24"/>
                    <w:szCs w:val="24"/>
                  </w:rPr>
                </w:rPrChange>
              </w:rPr>
            </w:pPr>
            <w:ins w:id="429" w:author="Sohi_x2" w:date="2012-02-24T21:51:00Z">
              <w:r w:rsidRPr="001A7C28">
                <w:rPr>
                  <w:rFonts w:ascii="Times New Roman" w:hAnsi="Times New Roman" w:cs="Times New Roman"/>
                  <w:b/>
                  <w:sz w:val="24"/>
                  <w:szCs w:val="24"/>
                  <w:rPrChange w:id="430" w:author="Sohi_x2" w:date="2012-02-24T21:55:00Z">
                    <w:rPr>
                      <w:rFonts w:ascii="Times New Roman" w:hAnsi="Times New Roman" w:cs="Times New Roman"/>
                      <w:sz w:val="24"/>
                      <w:szCs w:val="24"/>
                    </w:rPr>
                  </w:rPrChange>
                </w:rPr>
                <w:t>Play a round</w:t>
              </w:r>
            </w:ins>
          </w:p>
        </w:tc>
      </w:tr>
      <w:tr w:rsidR="001A7C28" w:rsidRPr="00187FA5" w:rsidTr="001A7C28">
        <w:trPr>
          <w:trHeight w:val="20"/>
          <w:ins w:id="431" w:author="Sohi_x2" w:date="2012-02-24T21:51:00Z"/>
        </w:trPr>
        <w:tc>
          <w:tcPr>
            <w:tcW w:w="2089" w:type="dxa"/>
          </w:tcPr>
          <w:p w:rsidR="001A7C28" w:rsidRPr="00EB5431" w:rsidRDefault="001A7C28" w:rsidP="001A7C28">
            <w:pPr>
              <w:pStyle w:val="NoSpacing"/>
              <w:rPr>
                <w:ins w:id="432" w:author="Sohi_x2" w:date="2012-02-24T21:51:00Z"/>
                <w:rFonts w:ascii="Times New Roman" w:hAnsi="Times New Roman" w:cs="Times New Roman"/>
                <w:b/>
                <w:sz w:val="24"/>
                <w:szCs w:val="24"/>
              </w:rPr>
            </w:pPr>
            <w:ins w:id="433" w:author="Sohi_x2" w:date="2012-02-24T21:51:00Z">
              <w:r w:rsidRPr="00EB5431">
                <w:rPr>
                  <w:rFonts w:ascii="Times New Roman" w:hAnsi="Times New Roman" w:cs="Times New Roman"/>
                  <w:b/>
                  <w:sz w:val="24"/>
                  <w:szCs w:val="24"/>
                </w:rPr>
                <w:t>Overview</w:t>
              </w:r>
            </w:ins>
          </w:p>
        </w:tc>
        <w:tc>
          <w:tcPr>
            <w:tcW w:w="7487" w:type="dxa"/>
          </w:tcPr>
          <w:p w:rsidR="001A7C28" w:rsidRPr="00EB5431" w:rsidRDefault="001A7C28" w:rsidP="001A7C28">
            <w:pPr>
              <w:pStyle w:val="NoSpacing"/>
              <w:rPr>
                <w:ins w:id="434" w:author="Sohi_x2" w:date="2012-02-24T21:51:00Z"/>
                <w:rFonts w:ascii="Times New Roman" w:hAnsi="Times New Roman" w:cs="Times New Roman"/>
                <w:sz w:val="24"/>
                <w:szCs w:val="24"/>
              </w:rPr>
            </w:pPr>
            <w:ins w:id="435" w:author="Sohi_x2" w:date="2012-02-24T21:51:00Z">
              <w:r w:rsidRPr="00EB5431">
                <w:rPr>
                  <w:rFonts w:ascii="Times New Roman" w:hAnsi="Times New Roman" w:cs="Times New Roman"/>
                  <w:sz w:val="24"/>
                  <w:szCs w:val="24"/>
                </w:rPr>
                <w:t xml:space="preserve">This is to play a round in the game. </w:t>
              </w:r>
            </w:ins>
          </w:p>
        </w:tc>
      </w:tr>
      <w:tr w:rsidR="001A7C28" w:rsidRPr="00187FA5" w:rsidTr="001A7C28">
        <w:trPr>
          <w:trHeight w:val="20"/>
          <w:ins w:id="436" w:author="Sohi_x2" w:date="2012-02-24T21:51:00Z"/>
        </w:trPr>
        <w:tc>
          <w:tcPr>
            <w:tcW w:w="2089" w:type="dxa"/>
          </w:tcPr>
          <w:p w:rsidR="001A7C28" w:rsidRPr="00EB5431" w:rsidRDefault="001A7C28" w:rsidP="001A7C28">
            <w:pPr>
              <w:pStyle w:val="NoSpacing"/>
              <w:rPr>
                <w:ins w:id="437" w:author="Sohi_x2" w:date="2012-02-24T21:51:00Z"/>
                <w:rFonts w:ascii="Times New Roman" w:hAnsi="Times New Roman" w:cs="Times New Roman"/>
                <w:b/>
                <w:sz w:val="24"/>
                <w:szCs w:val="24"/>
              </w:rPr>
            </w:pPr>
            <w:ins w:id="438" w:author="Sohi_x2" w:date="2012-02-24T21:51:00Z">
              <w:r w:rsidRPr="00EB5431">
                <w:rPr>
                  <w:rFonts w:ascii="Times New Roman" w:hAnsi="Times New Roman" w:cs="Times New Roman"/>
                  <w:b/>
                  <w:sz w:val="24"/>
                  <w:szCs w:val="24"/>
                </w:rPr>
                <w:t xml:space="preserve">Actors </w:t>
              </w:r>
            </w:ins>
          </w:p>
        </w:tc>
        <w:tc>
          <w:tcPr>
            <w:tcW w:w="7487" w:type="dxa"/>
          </w:tcPr>
          <w:p w:rsidR="001A7C28" w:rsidRPr="00EB5431" w:rsidRDefault="001A7C28" w:rsidP="001A7C28">
            <w:pPr>
              <w:pStyle w:val="NoSpacing"/>
              <w:rPr>
                <w:ins w:id="439" w:author="Sohi_x2" w:date="2012-02-24T21:51:00Z"/>
                <w:rFonts w:ascii="Times New Roman" w:hAnsi="Times New Roman" w:cs="Times New Roman"/>
                <w:sz w:val="24"/>
                <w:szCs w:val="24"/>
              </w:rPr>
            </w:pPr>
            <w:ins w:id="440" w:author="Sohi_x2" w:date="2012-02-24T21:51:00Z">
              <w:r w:rsidRPr="00EB5431">
                <w:rPr>
                  <w:rFonts w:ascii="Times New Roman" w:hAnsi="Times New Roman" w:cs="Times New Roman"/>
                  <w:sz w:val="24"/>
                  <w:szCs w:val="24"/>
                </w:rPr>
                <w:t>User Player and the Computer Player</w:t>
              </w:r>
            </w:ins>
          </w:p>
        </w:tc>
      </w:tr>
      <w:tr w:rsidR="001A7C28" w:rsidRPr="00187FA5" w:rsidTr="001A7C28">
        <w:trPr>
          <w:trHeight w:val="20"/>
          <w:ins w:id="441" w:author="Sohi_x2" w:date="2012-02-24T21:51:00Z"/>
        </w:trPr>
        <w:tc>
          <w:tcPr>
            <w:tcW w:w="2089" w:type="dxa"/>
          </w:tcPr>
          <w:p w:rsidR="001A7C28" w:rsidRPr="00EB5431" w:rsidRDefault="001A7C28" w:rsidP="001A7C28">
            <w:pPr>
              <w:pStyle w:val="NoSpacing"/>
              <w:rPr>
                <w:ins w:id="442" w:author="Sohi_x2" w:date="2012-02-24T21:51:00Z"/>
                <w:rFonts w:ascii="Times New Roman" w:hAnsi="Times New Roman" w:cs="Times New Roman"/>
                <w:b/>
                <w:sz w:val="24"/>
                <w:szCs w:val="24"/>
              </w:rPr>
            </w:pPr>
            <w:ins w:id="443" w:author="Sohi_x2" w:date="2012-02-24T21:51:00Z">
              <w:r w:rsidRPr="00EB5431">
                <w:rPr>
                  <w:rFonts w:ascii="Times New Roman" w:hAnsi="Times New Roman" w:cs="Times New Roman"/>
                  <w:b/>
                  <w:sz w:val="24"/>
                  <w:szCs w:val="24"/>
                </w:rPr>
                <w:t>Pre-conditions</w:t>
              </w:r>
            </w:ins>
          </w:p>
        </w:tc>
        <w:tc>
          <w:tcPr>
            <w:tcW w:w="7487" w:type="dxa"/>
          </w:tcPr>
          <w:p w:rsidR="001A7C28" w:rsidRPr="00EB5431" w:rsidRDefault="001A7C28" w:rsidP="001A7C28">
            <w:pPr>
              <w:pStyle w:val="NoSpacing"/>
              <w:rPr>
                <w:ins w:id="444" w:author="Sohi_x2" w:date="2012-02-24T21:51:00Z"/>
                <w:rFonts w:ascii="Times New Roman" w:hAnsi="Times New Roman" w:cs="Times New Roman"/>
                <w:sz w:val="24"/>
                <w:szCs w:val="24"/>
              </w:rPr>
            </w:pPr>
            <w:ins w:id="445" w:author="Sohi_x2" w:date="2012-02-24T21:51:00Z">
              <w:r w:rsidRPr="00EB5431">
                <w:rPr>
                  <w:rFonts w:ascii="Times New Roman" w:hAnsi="Times New Roman" w:cs="Times New Roman"/>
                  <w:sz w:val="24"/>
                  <w:szCs w:val="24"/>
                </w:rPr>
                <w:t xml:space="preserve">The game is on. The numbers of rounds are not yet completed. </w:t>
              </w:r>
            </w:ins>
          </w:p>
        </w:tc>
      </w:tr>
      <w:tr w:rsidR="001A7C28" w:rsidRPr="00187FA5" w:rsidTr="001A7C28">
        <w:trPr>
          <w:trHeight w:val="20"/>
          <w:ins w:id="446" w:author="Sohi_x2" w:date="2012-02-24T21:51:00Z"/>
        </w:trPr>
        <w:tc>
          <w:tcPr>
            <w:tcW w:w="2089" w:type="dxa"/>
          </w:tcPr>
          <w:p w:rsidR="001A7C28" w:rsidRPr="00EB5431" w:rsidRDefault="001A7C28" w:rsidP="001A7C28">
            <w:pPr>
              <w:pStyle w:val="NoSpacing"/>
              <w:rPr>
                <w:ins w:id="447" w:author="Sohi_x2" w:date="2012-02-24T21:51:00Z"/>
                <w:rFonts w:ascii="Times New Roman" w:hAnsi="Times New Roman" w:cs="Times New Roman"/>
                <w:b/>
                <w:sz w:val="24"/>
                <w:szCs w:val="24"/>
              </w:rPr>
            </w:pPr>
            <w:ins w:id="448" w:author="Sohi_x2" w:date="2012-02-24T21:51:00Z">
              <w:r w:rsidRPr="00EB5431">
                <w:rPr>
                  <w:rFonts w:ascii="Times New Roman" w:hAnsi="Times New Roman" w:cs="Times New Roman"/>
                  <w:b/>
                  <w:sz w:val="24"/>
                  <w:szCs w:val="24"/>
                </w:rPr>
                <w:t>Trigger</w:t>
              </w:r>
            </w:ins>
          </w:p>
        </w:tc>
        <w:tc>
          <w:tcPr>
            <w:tcW w:w="7487" w:type="dxa"/>
          </w:tcPr>
          <w:p w:rsidR="001A7C28" w:rsidRPr="00EB5431" w:rsidRDefault="001A7C28" w:rsidP="00B2026C">
            <w:pPr>
              <w:pStyle w:val="NoSpacing"/>
              <w:rPr>
                <w:ins w:id="449" w:author="Sohi_x2" w:date="2012-02-24T21:51:00Z"/>
                <w:rFonts w:ascii="Times New Roman" w:hAnsi="Times New Roman" w:cs="Times New Roman"/>
                <w:sz w:val="24"/>
                <w:szCs w:val="24"/>
              </w:rPr>
            </w:pPr>
            <w:ins w:id="450" w:author="Sohi_x2" w:date="2012-02-24T21:51:00Z">
              <w:r w:rsidRPr="00EB5431">
                <w:rPr>
                  <w:rFonts w:ascii="Times New Roman" w:hAnsi="Times New Roman" w:cs="Times New Roman"/>
                  <w:sz w:val="24"/>
                  <w:szCs w:val="24"/>
                </w:rPr>
                <w:t xml:space="preserve">The user has just started the game by identifying the number of </w:t>
              </w:r>
            </w:ins>
            <w:ins w:id="451" w:author="Sohi_x2" w:date="2012-02-24T22:51:00Z">
              <w:r w:rsidR="00B2026C">
                <w:rPr>
                  <w:rFonts w:ascii="Times New Roman" w:hAnsi="Times New Roman" w:cs="Times New Roman"/>
                  <w:sz w:val="24"/>
                  <w:szCs w:val="24"/>
                </w:rPr>
                <w:t xml:space="preserve">rounds </w:t>
              </w:r>
            </w:ins>
            <w:ins w:id="452" w:author="Sohi_x2" w:date="2012-02-24T21:51:00Z">
              <w:r w:rsidRPr="00EB5431">
                <w:rPr>
                  <w:rFonts w:ascii="Times New Roman" w:hAnsi="Times New Roman" w:cs="Times New Roman"/>
                  <w:sz w:val="24"/>
                  <w:szCs w:val="24"/>
                </w:rPr>
                <w:t>in the game or there is already a game going on and the system printed out the score for the previous round.</w:t>
              </w:r>
            </w:ins>
          </w:p>
        </w:tc>
      </w:tr>
      <w:tr w:rsidR="001A7C28" w:rsidRPr="00187FA5" w:rsidTr="001A7C28">
        <w:trPr>
          <w:trHeight w:val="20"/>
          <w:ins w:id="453" w:author="Sohi_x2" w:date="2012-02-24T21:51:00Z"/>
        </w:trPr>
        <w:tc>
          <w:tcPr>
            <w:tcW w:w="9576" w:type="dxa"/>
            <w:gridSpan w:val="2"/>
          </w:tcPr>
          <w:p w:rsidR="001A7C28" w:rsidRPr="00EB5431" w:rsidRDefault="001A7C28" w:rsidP="001A7C28">
            <w:pPr>
              <w:pStyle w:val="NoSpacing"/>
              <w:rPr>
                <w:ins w:id="454" w:author="Sohi_x2" w:date="2012-02-24T21:51:00Z"/>
                <w:rFonts w:ascii="Times New Roman" w:hAnsi="Times New Roman" w:cs="Times New Roman"/>
                <w:b/>
                <w:sz w:val="24"/>
                <w:szCs w:val="24"/>
              </w:rPr>
            </w:pPr>
            <w:ins w:id="455" w:author="Sohi_x2" w:date="2012-02-24T21:51:00Z">
              <w:r w:rsidRPr="00EB5431">
                <w:rPr>
                  <w:rFonts w:ascii="Times New Roman" w:hAnsi="Times New Roman" w:cs="Times New Roman"/>
                  <w:b/>
                  <w:sz w:val="24"/>
                  <w:szCs w:val="24"/>
                </w:rPr>
                <w:t xml:space="preserve">Basic Flow </w:t>
              </w:r>
            </w:ins>
          </w:p>
        </w:tc>
      </w:tr>
      <w:tr w:rsidR="001A7C28" w:rsidRPr="00187FA5" w:rsidTr="001A7C28">
        <w:trPr>
          <w:trHeight w:val="20"/>
          <w:ins w:id="456" w:author="Sohi_x2" w:date="2012-02-24T21:51:00Z"/>
        </w:trPr>
        <w:tc>
          <w:tcPr>
            <w:tcW w:w="2089" w:type="dxa"/>
          </w:tcPr>
          <w:p w:rsidR="001A7C28" w:rsidRPr="00EB5431" w:rsidRDefault="001A7C28" w:rsidP="001A7C28">
            <w:pPr>
              <w:pStyle w:val="NoSpacing"/>
              <w:rPr>
                <w:ins w:id="457" w:author="Sohi_x2" w:date="2012-02-24T21:51:00Z"/>
                <w:rFonts w:ascii="Times New Roman" w:hAnsi="Times New Roman" w:cs="Times New Roman"/>
                <w:b/>
                <w:sz w:val="24"/>
                <w:szCs w:val="24"/>
              </w:rPr>
            </w:pPr>
            <w:ins w:id="458" w:author="Sohi_x2" w:date="2012-02-24T21:51:00Z">
              <w:r w:rsidRPr="00EB5431">
                <w:rPr>
                  <w:rFonts w:ascii="Times New Roman" w:hAnsi="Times New Roman" w:cs="Times New Roman"/>
                  <w:b/>
                  <w:sz w:val="24"/>
                  <w:szCs w:val="24"/>
                </w:rPr>
                <w:t>Step 1:</w:t>
              </w:r>
            </w:ins>
          </w:p>
        </w:tc>
        <w:tc>
          <w:tcPr>
            <w:tcW w:w="7487" w:type="dxa"/>
          </w:tcPr>
          <w:p w:rsidR="001A7C28" w:rsidRPr="00EB5431" w:rsidRDefault="001A7C28" w:rsidP="001A7C28">
            <w:pPr>
              <w:pStyle w:val="NoSpacing"/>
              <w:rPr>
                <w:ins w:id="459" w:author="Sohi_x2" w:date="2012-02-24T21:51:00Z"/>
                <w:rFonts w:ascii="Times New Roman" w:hAnsi="Times New Roman" w:cs="Times New Roman"/>
                <w:sz w:val="24"/>
                <w:szCs w:val="24"/>
              </w:rPr>
            </w:pPr>
            <w:ins w:id="460" w:author="Sohi_x2" w:date="2012-02-24T21:51:00Z">
              <w:r w:rsidRPr="00EB5431">
                <w:rPr>
                  <w:rFonts w:ascii="Times New Roman" w:hAnsi="Times New Roman" w:cs="Times New Roman"/>
                  <w:sz w:val="24"/>
                  <w:szCs w:val="24"/>
                </w:rPr>
                <w:t xml:space="preserve">The user player types in Rock, Paper, or Scissors and hits enter. </w:t>
              </w:r>
            </w:ins>
          </w:p>
        </w:tc>
      </w:tr>
      <w:tr w:rsidR="001A7C28" w:rsidRPr="00187FA5" w:rsidTr="001A7C28">
        <w:trPr>
          <w:trHeight w:val="20"/>
          <w:ins w:id="461" w:author="Sohi_x2" w:date="2012-02-24T21:51:00Z"/>
        </w:trPr>
        <w:tc>
          <w:tcPr>
            <w:tcW w:w="2089" w:type="dxa"/>
          </w:tcPr>
          <w:p w:rsidR="001A7C28" w:rsidRPr="00EB5431" w:rsidRDefault="001A7C28" w:rsidP="001A7C28">
            <w:pPr>
              <w:pStyle w:val="NoSpacing"/>
              <w:rPr>
                <w:ins w:id="462" w:author="Sohi_x2" w:date="2012-02-24T21:51:00Z"/>
                <w:rFonts w:ascii="Times New Roman" w:hAnsi="Times New Roman" w:cs="Times New Roman"/>
                <w:b/>
                <w:sz w:val="24"/>
                <w:szCs w:val="24"/>
              </w:rPr>
            </w:pPr>
            <w:ins w:id="463" w:author="Sohi_x2" w:date="2012-02-24T21:51:00Z">
              <w:r w:rsidRPr="00EB5431">
                <w:rPr>
                  <w:rFonts w:ascii="Times New Roman" w:hAnsi="Times New Roman" w:cs="Times New Roman"/>
                  <w:b/>
                  <w:sz w:val="24"/>
                  <w:szCs w:val="24"/>
                </w:rPr>
                <w:t>Step 2:</w:t>
              </w:r>
            </w:ins>
          </w:p>
        </w:tc>
        <w:tc>
          <w:tcPr>
            <w:tcW w:w="7487" w:type="dxa"/>
          </w:tcPr>
          <w:p w:rsidR="001A7C28" w:rsidRPr="00EB5431" w:rsidRDefault="001A7C28" w:rsidP="001A7C28">
            <w:pPr>
              <w:pStyle w:val="NoSpacing"/>
              <w:rPr>
                <w:ins w:id="464" w:author="Sohi_x2" w:date="2012-02-24T21:51:00Z"/>
                <w:rFonts w:ascii="Times New Roman" w:hAnsi="Times New Roman" w:cs="Times New Roman"/>
                <w:sz w:val="24"/>
                <w:szCs w:val="24"/>
              </w:rPr>
            </w:pPr>
            <w:ins w:id="465" w:author="Sohi_x2" w:date="2012-02-24T21:51:00Z">
              <w:r w:rsidRPr="00EB5431">
                <w:rPr>
                  <w:rFonts w:ascii="Times New Roman" w:hAnsi="Times New Roman" w:cs="Times New Roman"/>
                  <w:sz w:val="24"/>
                  <w:szCs w:val="24"/>
                </w:rPr>
                <w:t xml:space="preserve">The computer player determines it’s choice </w:t>
              </w:r>
            </w:ins>
          </w:p>
        </w:tc>
      </w:tr>
      <w:tr w:rsidR="001A7C28" w:rsidRPr="00187FA5" w:rsidTr="001A7C28">
        <w:trPr>
          <w:trHeight w:val="20"/>
          <w:ins w:id="466" w:author="Sohi_x2" w:date="2012-02-24T21:51:00Z"/>
        </w:trPr>
        <w:tc>
          <w:tcPr>
            <w:tcW w:w="2089" w:type="dxa"/>
          </w:tcPr>
          <w:p w:rsidR="001A7C28" w:rsidRPr="00EB5431" w:rsidRDefault="001A7C28" w:rsidP="001A7C28">
            <w:pPr>
              <w:pStyle w:val="NoSpacing"/>
              <w:rPr>
                <w:ins w:id="467" w:author="Sohi_x2" w:date="2012-02-24T21:51:00Z"/>
                <w:rFonts w:ascii="Times New Roman" w:hAnsi="Times New Roman" w:cs="Times New Roman"/>
                <w:b/>
                <w:sz w:val="24"/>
                <w:szCs w:val="24"/>
              </w:rPr>
            </w:pPr>
            <w:ins w:id="468" w:author="Sohi_x2" w:date="2012-02-24T21:51:00Z">
              <w:r w:rsidRPr="00EB5431">
                <w:rPr>
                  <w:rFonts w:ascii="Times New Roman" w:hAnsi="Times New Roman" w:cs="Times New Roman"/>
                  <w:b/>
                  <w:sz w:val="24"/>
                  <w:szCs w:val="24"/>
                </w:rPr>
                <w:t>Step 3:</w:t>
              </w:r>
            </w:ins>
          </w:p>
        </w:tc>
        <w:tc>
          <w:tcPr>
            <w:tcW w:w="7487" w:type="dxa"/>
          </w:tcPr>
          <w:p w:rsidR="001A7C28" w:rsidRPr="00EB5431" w:rsidRDefault="001A7C28" w:rsidP="001A7C28">
            <w:pPr>
              <w:pStyle w:val="NoSpacing"/>
              <w:rPr>
                <w:ins w:id="469" w:author="Sohi_x2" w:date="2012-02-24T21:51:00Z"/>
                <w:rFonts w:ascii="Times New Roman" w:hAnsi="Times New Roman" w:cs="Times New Roman"/>
                <w:sz w:val="24"/>
                <w:szCs w:val="24"/>
              </w:rPr>
            </w:pPr>
            <w:ins w:id="470" w:author="Sohi_x2" w:date="2012-02-24T21:51:00Z">
              <w:r w:rsidRPr="00EB5431">
                <w:rPr>
                  <w:rFonts w:ascii="Times New Roman" w:hAnsi="Times New Roman" w:cs="Times New Roman"/>
                  <w:sz w:val="24"/>
                  <w:szCs w:val="24"/>
                </w:rPr>
                <w:t xml:space="preserve">The number of rounds to be played is reduced by one. </w:t>
              </w:r>
            </w:ins>
          </w:p>
        </w:tc>
      </w:tr>
      <w:tr w:rsidR="001A7C28" w:rsidRPr="00187FA5" w:rsidTr="001A7C28">
        <w:trPr>
          <w:trHeight w:val="20"/>
          <w:ins w:id="471" w:author="Sohi_x2" w:date="2012-02-24T21:51:00Z"/>
        </w:trPr>
        <w:tc>
          <w:tcPr>
            <w:tcW w:w="2089" w:type="dxa"/>
          </w:tcPr>
          <w:p w:rsidR="001A7C28" w:rsidRPr="00EB5431" w:rsidRDefault="001A7C28" w:rsidP="001A7C28">
            <w:pPr>
              <w:pStyle w:val="NoSpacing"/>
              <w:rPr>
                <w:ins w:id="472" w:author="Sohi_x2" w:date="2012-02-24T21:51:00Z"/>
                <w:rFonts w:ascii="Times New Roman" w:hAnsi="Times New Roman" w:cs="Times New Roman"/>
                <w:b/>
                <w:sz w:val="24"/>
                <w:szCs w:val="24"/>
              </w:rPr>
            </w:pPr>
            <w:ins w:id="473" w:author="Sohi_x2" w:date="2012-02-24T21:51:00Z">
              <w:r w:rsidRPr="00EB5431">
                <w:rPr>
                  <w:rFonts w:ascii="Times New Roman" w:hAnsi="Times New Roman" w:cs="Times New Roman"/>
                  <w:b/>
                  <w:sz w:val="24"/>
                  <w:szCs w:val="24"/>
                </w:rPr>
                <w:t>Step 4:</w:t>
              </w:r>
            </w:ins>
          </w:p>
        </w:tc>
        <w:tc>
          <w:tcPr>
            <w:tcW w:w="7487" w:type="dxa"/>
          </w:tcPr>
          <w:p w:rsidR="001A7C28" w:rsidRPr="00EB5431" w:rsidRDefault="001A7C28" w:rsidP="001A7C28">
            <w:pPr>
              <w:pStyle w:val="NoSpacing"/>
              <w:rPr>
                <w:ins w:id="474" w:author="Sohi_x2" w:date="2012-02-24T21:51:00Z"/>
                <w:rFonts w:ascii="Times New Roman" w:hAnsi="Times New Roman" w:cs="Times New Roman"/>
                <w:sz w:val="24"/>
                <w:szCs w:val="24"/>
              </w:rPr>
            </w:pPr>
            <w:ins w:id="475" w:author="Sohi_x2" w:date="2012-02-24T21:51:00Z">
              <w:r w:rsidRPr="00EB5431">
                <w:rPr>
                  <w:rFonts w:ascii="Times New Roman" w:hAnsi="Times New Roman" w:cs="Times New Roman"/>
                  <w:sz w:val="24"/>
                  <w:szCs w:val="24"/>
                </w:rPr>
                <w:t xml:space="preserve">The system displays the scores for the game. </w:t>
              </w:r>
            </w:ins>
          </w:p>
          <w:p w:rsidR="001A7C28" w:rsidRPr="00EB5431" w:rsidRDefault="001A7C28" w:rsidP="001A7C28">
            <w:pPr>
              <w:pStyle w:val="NoSpacing"/>
              <w:rPr>
                <w:ins w:id="476" w:author="Sohi_x2" w:date="2012-02-24T21:51:00Z"/>
                <w:rFonts w:ascii="Times New Roman" w:hAnsi="Times New Roman" w:cs="Times New Roman"/>
                <w:sz w:val="24"/>
                <w:szCs w:val="24"/>
              </w:rPr>
            </w:pPr>
            <w:ins w:id="477" w:author="Sohi_x2" w:date="2012-02-24T21:51:00Z">
              <w:r w:rsidRPr="00EB5431">
                <w:rPr>
                  <w:rFonts w:ascii="Times New Roman" w:hAnsi="Times New Roman" w:cs="Times New Roman"/>
                  <w:sz w:val="24"/>
                  <w:szCs w:val="24"/>
                </w:rPr>
                <w:t>If the numbers of rounds are completed, display the winner based on who has the highest wins. Also, refer to the Start a New Game use case description.</w:t>
              </w:r>
            </w:ins>
          </w:p>
        </w:tc>
      </w:tr>
      <w:tr w:rsidR="001A7C28" w:rsidRPr="00187FA5" w:rsidTr="001A7C28">
        <w:trPr>
          <w:trHeight w:val="20"/>
          <w:ins w:id="478" w:author="Sohi_x2" w:date="2012-02-24T21:51:00Z"/>
        </w:trPr>
        <w:tc>
          <w:tcPr>
            <w:tcW w:w="9576" w:type="dxa"/>
            <w:gridSpan w:val="2"/>
          </w:tcPr>
          <w:p w:rsidR="001A7C28" w:rsidRPr="00EB5431" w:rsidRDefault="001A7C28" w:rsidP="001A7C28">
            <w:pPr>
              <w:pStyle w:val="NoSpacing"/>
              <w:rPr>
                <w:ins w:id="479" w:author="Sohi_x2" w:date="2012-02-24T21:51:00Z"/>
                <w:rFonts w:ascii="Times New Roman" w:hAnsi="Times New Roman" w:cs="Times New Roman"/>
                <w:b/>
                <w:sz w:val="24"/>
                <w:szCs w:val="24"/>
              </w:rPr>
            </w:pPr>
            <w:ins w:id="480" w:author="Sohi_x2" w:date="2012-02-24T21:51:00Z">
              <w:r w:rsidRPr="00EB5431">
                <w:rPr>
                  <w:rFonts w:ascii="Times New Roman" w:hAnsi="Times New Roman" w:cs="Times New Roman"/>
                  <w:b/>
                  <w:sz w:val="24"/>
                  <w:szCs w:val="24"/>
                </w:rPr>
                <w:t xml:space="preserve">Post Conditions: </w:t>
              </w:r>
              <w:r w:rsidRPr="00EB5431">
                <w:rPr>
                  <w:rFonts w:ascii="Times New Roman" w:hAnsi="Times New Roman" w:cs="Times New Roman"/>
                  <w:sz w:val="24"/>
                  <w:szCs w:val="24"/>
                </w:rPr>
                <w:t>The system has displayed the current score for the game and the number of rounds to be played is reduced by one.</w:t>
              </w:r>
              <w:r w:rsidRPr="00EB5431">
                <w:rPr>
                  <w:rFonts w:ascii="Times New Roman" w:hAnsi="Times New Roman" w:cs="Times New Roman"/>
                  <w:b/>
                  <w:sz w:val="24"/>
                  <w:szCs w:val="24"/>
                </w:rPr>
                <w:t xml:space="preserve">  </w:t>
              </w:r>
            </w:ins>
          </w:p>
        </w:tc>
      </w:tr>
      <w:tr w:rsidR="001A7C28" w:rsidRPr="00187FA5" w:rsidTr="001A7C28">
        <w:trPr>
          <w:trHeight w:val="20"/>
          <w:ins w:id="481" w:author="Sohi_x2" w:date="2012-02-24T21:51:00Z"/>
        </w:trPr>
        <w:tc>
          <w:tcPr>
            <w:tcW w:w="9576" w:type="dxa"/>
            <w:gridSpan w:val="2"/>
          </w:tcPr>
          <w:p w:rsidR="001A7C28" w:rsidRPr="00EB5431" w:rsidRDefault="001A7C28" w:rsidP="001A7C28">
            <w:pPr>
              <w:pStyle w:val="NoSpacing"/>
              <w:rPr>
                <w:ins w:id="482" w:author="Sohi_x2" w:date="2012-02-24T21:51:00Z"/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  <w:tr w:rsidR="001A7C28" w:rsidRPr="00187FA5" w:rsidTr="001A7C28">
        <w:trPr>
          <w:trHeight w:val="20"/>
          <w:ins w:id="483" w:author="Sohi_x2" w:date="2012-02-24T21:51:00Z"/>
        </w:trPr>
        <w:tc>
          <w:tcPr>
            <w:tcW w:w="2089" w:type="dxa"/>
          </w:tcPr>
          <w:p w:rsidR="001A7C28" w:rsidRPr="00EB5431" w:rsidRDefault="001A7C28" w:rsidP="001A7C28">
            <w:pPr>
              <w:pStyle w:val="NoSpacing"/>
              <w:rPr>
                <w:ins w:id="484" w:author="Sohi_x2" w:date="2012-02-24T21:51:00Z"/>
                <w:rFonts w:ascii="Times New Roman" w:hAnsi="Times New Roman" w:cs="Times New Roman"/>
                <w:b/>
                <w:sz w:val="24"/>
                <w:szCs w:val="24"/>
              </w:rPr>
            </w:pPr>
            <w:ins w:id="485" w:author="Sohi_x2" w:date="2012-02-24T21:51:00Z">
              <w:r w:rsidRPr="00EB5431">
                <w:rPr>
                  <w:rFonts w:ascii="Times New Roman" w:hAnsi="Times New Roman" w:cs="Times New Roman"/>
                  <w:b/>
                  <w:sz w:val="24"/>
                  <w:szCs w:val="24"/>
                </w:rPr>
                <w:t xml:space="preserve">Alternative </w:t>
              </w:r>
            </w:ins>
          </w:p>
          <w:p w:rsidR="001A7C28" w:rsidRPr="00EB5431" w:rsidRDefault="001A7C28" w:rsidP="001A7C28">
            <w:pPr>
              <w:pStyle w:val="NoSpacing"/>
              <w:rPr>
                <w:ins w:id="486" w:author="Sohi_x2" w:date="2012-02-24T21:51:00Z"/>
                <w:rFonts w:ascii="Times New Roman" w:hAnsi="Times New Roman" w:cs="Times New Roman"/>
                <w:b/>
                <w:sz w:val="24"/>
                <w:szCs w:val="24"/>
              </w:rPr>
            </w:pPr>
            <w:ins w:id="487" w:author="Sohi_x2" w:date="2012-02-24T21:51:00Z">
              <w:r w:rsidRPr="00EB5431">
                <w:rPr>
                  <w:rFonts w:ascii="Times New Roman" w:hAnsi="Times New Roman" w:cs="Times New Roman"/>
                  <w:b/>
                  <w:sz w:val="24"/>
                  <w:szCs w:val="24"/>
                </w:rPr>
                <w:t xml:space="preserve">Sequence. </w:t>
              </w:r>
            </w:ins>
          </w:p>
        </w:tc>
        <w:tc>
          <w:tcPr>
            <w:tcW w:w="7487" w:type="dxa"/>
          </w:tcPr>
          <w:p w:rsidR="001A7C28" w:rsidRPr="00EB5431" w:rsidRDefault="001A7C28" w:rsidP="001A7C28">
            <w:pPr>
              <w:pStyle w:val="NoSpacing"/>
              <w:rPr>
                <w:ins w:id="488" w:author="Sohi_x2" w:date="2012-02-24T21:51:00Z"/>
                <w:rFonts w:ascii="Times New Roman" w:hAnsi="Times New Roman" w:cs="Times New Roman"/>
                <w:sz w:val="24"/>
                <w:szCs w:val="24"/>
              </w:rPr>
            </w:pPr>
            <w:ins w:id="489" w:author="Sohi_x2" w:date="2012-02-24T21:51:00Z">
              <w:r w:rsidRPr="00EB5431">
                <w:rPr>
                  <w:rFonts w:ascii="Times New Roman" w:hAnsi="Times New Roman" w:cs="Times New Roman"/>
                  <w:sz w:val="24"/>
                  <w:szCs w:val="24"/>
                </w:rPr>
                <w:t xml:space="preserve">The user typed in something else (followed by the Enter key). The user typed: </w:t>
              </w:r>
            </w:ins>
          </w:p>
          <w:p w:rsidR="00812C0E" w:rsidRPr="00812C0E" w:rsidRDefault="00812C0E" w:rsidP="00812C0E">
            <w:pPr>
              <w:pStyle w:val="NoSpacing"/>
              <w:rPr>
                <w:ins w:id="490" w:author="Sohi_x2" w:date="2012-02-24T21:57:00Z"/>
                <w:rFonts w:ascii="Times New Roman" w:hAnsi="Times New Roman" w:cs="Times New Roman"/>
                <w:color w:val="FF0000"/>
                <w:sz w:val="24"/>
                <w:szCs w:val="24"/>
                <w:u w:val="single"/>
              </w:rPr>
            </w:pPr>
            <w:ins w:id="491" w:author="Sohi_x2" w:date="2012-02-24T21:57:00Z">
              <w:r w:rsidRPr="00812C0E">
                <w:rPr>
                  <w:rFonts w:ascii="Times New Roman" w:hAnsi="Times New Roman" w:cs="Times New Roman"/>
                  <w:color w:val="FF0000"/>
                  <w:sz w:val="24"/>
                  <w:szCs w:val="24"/>
                  <w:u w:val="single"/>
                </w:rPr>
                <w:t xml:space="preserve">An invalid command – Display error message and ask the user </w:t>
              </w:r>
            </w:ins>
            <w:r w:rsidRPr="00812C0E">
              <w:rPr>
                <w:rFonts w:ascii="Times New Roman" w:hAnsi="Times New Roman" w:cs="Times New Roman"/>
                <w:color w:val="FF0000"/>
                <w:sz w:val="24"/>
                <w:szCs w:val="24"/>
                <w:u w:val="single"/>
              </w:rPr>
              <w:t xml:space="preserve">to enter a valid command. </w:t>
            </w:r>
          </w:p>
          <w:p w:rsidR="001A7C28" w:rsidRPr="00EB5431" w:rsidRDefault="001A7C28" w:rsidP="001A7C28">
            <w:pPr>
              <w:pStyle w:val="NoSpacing"/>
              <w:rPr>
                <w:ins w:id="492" w:author="Sohi_x2" w:date="2012-02-24T21:51:00Z"/>
                <w:rFonts w:ascii="Times New Roman" w:hAnsi="Times New Roman" w:cs="Times New Roman"/>
                <w:sz w:val="24"/>
                <w:szCs w:val="24"/>
              </w:rPr>
            </w:pPr>
            <w:ins w:id="493" w:author="Sohi_x2" w:date="2012-02-24T21:51:00Z">
              <w:r w:rsidRPr="00EB5431">
                <w:rPr>
                  <w:rFonts w:ascii="Times New Roman" w:hAnsi="Times New Roman" w:cs="Times New Roman"/>
                  <w:sz w:val="24"/>
                  <w:szCs w:val="24"/>
                </w:rPr>
                <w:t>“Help” – Refer to the Display the Help Message use case description.</w:t>
              </w:r>
            </w:ins>
          </w:p>
          <w:p w:rsidR="001A7C28" w:rsidRPr="00EB5431" w:rsidRDefault="001A7C28" w:rsidP="001A7C28">
            <w:pPr>
              <w:pStyle w:val="NoSpacing"/>
              <w:rPr>
                <w:ins w:id="494" w:author="Sohi_x2" w:date="2012-02-24T21:51:00Z"/>
                <w:rFonts w:ascii="Times New Roman" w:hAnsi="Times New Roman" w:cs="Times New Roman"/>
                <w:sz w:val="24"/>
                <w:szCs w:val="24"/>
              </w:rPr>
            </w:pPr>
            <w:ins w:id="495" w:author="Sohi_x2" w:date="2012-02-24T21:51:00Z">
              <w:r w:rsidRPr="00EB5431">
                <w:rPr>
                  <w:rFonts w:ascii="Times New Roman" w:hAnsi="Times New Roman" w:cs="Times New Roman"/>
                  <w:sz w:val="24"/>
                  <w:szCs w:val="24"/>
                </w:rPr>
                <w:t>“Restart” – Refer to the Start a New Game use case description.</w:t>
              </w:r>
            </w:ins>
          </w:p>
          <w:p w:rsidR="001A7C28" w:rsidRDefault="001A7C28" w:rsidP="001A7C28">
            <w:pPr>
              <w:pStyle w:val="NoSpacing"/>
              <w:rPr>
                <w:ins w:id="496" w:author="Sohi_x2" w:date="2012-02-24T21:51:00Z"/>
                <w:rFonts w:ascii="Times New Roman" w:hAnsi="Times New Roman" w:cs="Times New Roman"/>
                <w:sz w:val="24"/>
                <w:szCs w:val="24"/>
              </w:rPr>
            </w:pPr>
            <w:ins w:id="497" w:author="Sohi_x2" w:date="2012-02-24T21:51:00Z">
              <w:r w:rsidRPr="00EB5431">
                <w:rPr>
                  <w:rFonts w:ascii="Times New Roman" w:hAnsi="Times New Roman" w:cs="Times New Roman"/>
                  <w:sz w:val="24"/>
                  <w:szCs w:val="24"/>
                </w:rPr>
                <w:t>“Quit” – Refer to the Quit the Game use case description.</w:t>
              </w:r>
            </w:ins>
          </w:p>
          <w:p w:rsidR="001A7C28" w:rsidRPr="00EB5431" w:rsidRDefault="001A7C28" w:rsidP="001A7C28">
            <w:pPr>
              <w:pStyle w:val="NoSpacing"/>
              <w:rPr>
                <w:ins w:id="498" w:author="Sohi_x2" w:date="2012-02-24T21:51:00Z"/>
                <w:rFonts w:ascii="Times New Roman" w:hAnsi="Times New Roman" w:cs="Times New Roman"/>
                <w:sz w:val="24"/>
                <w:szCs w:val="24"/>
              </w:rPr>
            </w:pPr>
            <w:ins w:id="499" w:author="Sohi_x2" w:date="2012-02-24T21:51:00Z">
              <w:r>
                <w:rPr>
                  <w:rFonts w:ascii="Times New Roman" w:hAnsi="Times New Roman" w:cs="Times New Roman"/>
                  <w:sz w:val="24"/>
                  <w:szCs w:val="24"/>
                </w:rPr>
                <w:t>“Score” – Refer to the Display the Score use case description.</w:t>
              </w:r>
            </w:ins>
          </w:p>
        </w:tc>
      </w:tr>
      <w:tr w:rsidR="001A7C28" w:rsidRPr="00187FA5" w:rsidTr="001A7C28">
        <w:trPr>
          <w:trHeight w:val="20"/>
          <w:ins w:id="500" w:author="Sohi_x2" w:date="2012-02-24T21:51:00Z"/>
        </w:trPr>
        <w:tc>
          <w:tcPr>
            <w:tcW w:w="9576" w:type="dxa"/>
            <w:gridSpan w:val="2"/>
          </w:tcPr>
          <w:p w:rsidR="001A7C28" w:rsidRPr="00EB5431" w:rsidRDefault="001A7C28" w:rsidP="001A7C28">
            <w:pPr>
              <w:pStyle w:val="NoSpacing"/>
              <w:rPr>
                <w:ins w:id="501" w:author="Sohi_x2" w:date="2012-02-24T21:51:00Z"/>
                <w:rFonts w:ascii="Times New Roman" w:hAnsi="Times New Roman" w:cs="Times New Roman"/>
                <w:b/>
                <w:sz w:val="24"/>
                <w:szCs w:val="24"/>
              </w:rPr>
            </w:pPr>
            <w:ins w:id="502" w:author="Sohi_x2" w:date="2012-02-24T21:51:00Z">
              <w:r w:rsidRPr="00EB5431">
                <w:rPr>
                  <w:rFonts w:ascii="Times New Roman" w:hAnsi="Times New Roman" w:cs="Times New Roman"/>
                  <w:b/>
                  <w:sz w:val="24"/>
                  <w:szCs w:val="24"/>
                </w:rPr>
                <w:t xml:space="preserve">Alternative Post Conditions: </w:t>
              </w:r>
              <w:r w:rsidRPr="00EB5431">
                <w:rPr>
                  <w:rFonts w:ascii="Times New Roman" w:hAnsi="Times New Roman" w:cs="Times New Roman"/>
                  <w:sz w:val="24"/>
                  <w:szCs w:val="24"/>
                </w:rPr>
                <w:t xml:space="preserve">The game has been resumed if the user did not type in “Restart” or “Quit.” </w:t>
              </w:r>
            </w:ins>
          </w:p>
        </w:tc>
      </w:tr>
      <w:tr w:rsidR="001A7C28" w:rsidRPr="00187FA5" w:rsidTr="001A7C28">
        <w:trPr>
          <w:trHeight w:val="20"/>
          <w:ins w:id="503" w:author="Sohi_x2" w:date="2012-02-24T21:51:00Z"/>
        </w:trPr>
        <w:tc>
          <w:tcPr>
            <w:tcW w:w="9576" w:type="dxa"/>
            <w:gridSpan w:val="2"/>
          </w:tcPr>
          <w:p w:rsidR="001A7C28" w:rsidRPr="00EB5431" w:rsidRDefault="001A7C28" w:rsidP="001A7C28">
            <w:pPr>
              <w:pStyle w:val="NoSpacing"/>
              <w:rPr>
                <w:ins w:id="504" w:author="Sohi_x2" w:date="2012-02-24T21:51:00Z"/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  <w:tr w:rsidR="001A7C28" w:rsidRPr="00187FA5" w:rsidTr="001A7C28">
        <w:trPr>
          <w:trHeight w:val="20"/>
          <w:ins w:id="505" w:author="Sohi_x2" w:date="2012-02-24T21:51:00Z"/>
        </w:trPr>
        <w:tc>
          <w:tcPr>
            <w:tcW w:w="2089" w:type="dxa"/>
          </w:tcPr>
          <w:p w:rsidR="001A7C28" w:rsidRPr="00EB5431" w:rsidRDefault="001A7C28" w:rsidP="001A7C28">
            <w:pPr>
              <w:pStyle w:val="NoSpacing"/>
              <w:rPr>
                <w:ins w:id="506" w:author="Sohi_x2" w:date="2012-02-24T21:51:00Z"/>
                <w:rFonts w:ascii="Times New Roman" w:hAnsi="Times New Roman" w:cs="Times New Roman"/>
                <w:b/>
                <w:sz w:val="24"/>
                <w:szCs w:val="24"/>
              </w:rPr>
            </w:pPr>
            <w:ins w:id="507" w:author="Sohi_x2" w:date="2012-02-24T21:51:00Z">
              <w:r w:rsidRPr="00EB5431">
                <w:rPr>
                  <w:rFonts w:ascii="Times New Roman" w:hAnsi="Times New Roman" w:cs="Times New Roman"/>
                  <w:b/>
                  <w:sz w:val="24"/>
                  <w:szCs w:val="24"/>
                </w:rPr>
                <w:t>Nonfunctional Requirements</w:t>
              </w:r>
            </w:ins>
          </w:p>
        </w:tc>
        <w:tc>
          <w:tcPr>
            <w:tcW w:w="7487" w:type="dxa"/>
          </w:tcPr>
          <w:p w:rsidR="001A7C28" w:rsidRPr="00EB5431" w:rsidRDefault="001A7C28" w:rsidP="001A7C28">
            <w:pPr>
              <w:pStyle w:val="NoSpacing"/>
              <w:rPr>
                <w:ins w:id="508" w:author="Sohi_x2" w:date="2012-02-24T21:51:00Z"/>
                <w:rFonts w:ascii="Times New Roman" w:hAnsi="Times New Roman" w:cs="Times New Roman"/>
                <w:sz w:val="24"/>
                <w:szCs w:val="24"/>
              </w:rPr>
            </w:pPr>
            <w:ins w:id="509" w:author="Sohi_x2" w:date="2012-02-24T21:51:00Z">
              <w:r w:rsidRPr="00EB5431">
                <w:rPr>
                  <w:rFonts w:ascii="Times New Roman" w:hAnsi="Times New Roman" w:cs="Times New Roman"/>
                  <w:sz w:val="24"/>
                  <w:szCs w:val="24"/>
                </w:rPr>
                <w:t xml:space="preserve">The system responds within 5 seconds. </w:t>
              </w:r>
            </w:ins>
          </w:p>
        </w:tc>
      </w:tr>
      <w:tr w:rsidR="001A7C28" w:rsidRPr="00187FA5" w:rsidTr="001A7C28">
        <w:trPr>
          <w:trHeight w:val="20"/>
          <w:ins w:id="510" w:author="Sohi_x2" w:date="2012-02-24T21:51:00Z"/>
        </w:trPr>
        <w:tc>
          <w:tcPr>
            <w:tcW w:w="9576" w:type="dxa"/>
            <w:gridSpan w:val="2"/>
          </w:tcPr>
          <w:p w:rsidR="001A7C28" w:rsidRPr="00EB5431" w:rsidRDefault="001A7C28" w:rsidP="001A7C28">
            <w:pPr>
              <w:pStyle w:val="NoSpacing"/>
              <w:rPr>
                <w:ins w:id="511" w:author="Sohi_x2" w:date="2012-02-24T21:51:00Z"/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  <w:tr w:rsidR="001A7C28" w:rsidRPr="00187FA5" w:rsidTr="001A7C28">
        <w:trPr>
          <w:trHeight w:val="20"/>
          <w:ins w:id="512" w:author="Sohi_x2" w:date="2012-02-24T21:51:00Z"/>
        </w:trPr>
        <w:tc>
          <w:tcPr>
            <w:tcW w:w="2089" w:type="dxa"/>
          </w:tcPr>
          <w:p w:rsidR="001A7C28" w:rsidRPr="00EB5431" w:rsidRDefault="001A7C28" w:rsidP="001A7C28">
            <w:pPr>
              <w:pStyle w:val="NoSpacing"/>
              <w:rPr>
                <w:ins w:id="513" w:author="Sohi_x2" w:date="2012-02-24T21:51:00Z"/>
                <w:rFonts w:ascii="Times New Roman" w:hAnsi="Times New Roman" w:cs="Times New Roman"/>
                <w:b/>
                <w:sz w:val="24"/>
                <w:szCs w:val="24"/>
              </w:rPr>
            </w:pPr>
            <w:ins w:id="514" w:author="Sohi_x2" w:date="2012-02-24T21:51:00Z">
              <w:r w:rsidRPr="00EB5431">
                <w:rPr>
                  <w:rFonts w:ascii="Times New Roman" w:hAnsi="Times New Roman" w:cs="Times New Roman"/>
                  <w:b/>
                  <w:sz w:val="24"/>
                  <w:szCs w:val="24"/>
                </w:rPr>
                <w:t xml:space="preserve">Glossary </w:t>
              </w:r>
            </w:ins>
          </w:p>
        </w:tc>
        <w:tc>
          <w:tcPr>
            <w:tcW w:w="7487" w:type="dxa"/>
          </w:tcPr>
          <w:p w:rsidR="001A7C28" w:rsidRPr="00EB5431" w:rsidRDefault="001A7C28" w:rsidP="001A7C28">
            <w:pPr>
              <w:pStyle w:val="NoSpacing"/>
              <w:rPr>
                <w:ins w:id="515" w:author="Sohi_x2" w:date="2012-02-24T21:51:00Z"/>
                <w:rFonts w:ascii="Times New Roman" w:eastAsia="Calibri" w:hAnsi="Times New Roman" w:cs="Times New Roman"/>
                <w:sz w:val="24"/>
                <w:szCs w:val="24"/>
              </w:rPr>
            </w:pPr>
            <w:proofErr w:type="gramStart"/>
            <w:ins w:id="516" w:author="Sohi_x2" w:date="2012-02-24T21:51:00Z">
              <w:r w:rsidRPr="00EB5431">
                <w:rPr>
                  <w:rFonts w:ascii="Times New Roman" w:hAnsi="Times New Roman" w:cs="Times New Roman"/>
                  <w:sz w:val="24"/>
                  <w:szCs w:val="24"/>
                </w:rPr>
                <w:t>quit</w:t>
              </w:r>
              <w:proofErr w:type="gramEnd"/>
              <w:r>
                <w:rPr>
                  <w:rFonts w:ascii="Times New Roman" w:hAnsi="Times New Roman" w:cs="Times New Roman"/>
                  <w:sz w:val="24"/>
                  <w:szCs w:val="24"/>
                </w:rPr>
                <w:t xml:space="preserve"> - The user types “quit” </w:t>
              </w:r>
              <w:r w:rsidRPr="00EB5431">
                <w:rPr>
                  <w:rFonts w:ascii="Times New Roman" w:hAnsi="Times New Roman" w:cs="Times New Roman"/>
                  <w:sz w:val="24"/>
                  <w:szCs w:val="24"/>
                </w:rPr>
                <w:t xml:space="preserve">to close the game. </w:t>
              </w:r>
            </w:ins>
          </w:p>
          <w:p w:rsidR="001A7C28" w:rsidRPr="00EB5431" w:rsidRDefault="001A7C28" w:rsidP="001A7C28">
            <w:pPr>
              <w:pStyle w:val="NoSpacing"/>
              <w:rPr>
                <w:ins w:id="517" w:author="Sohi_x2" w:date="2012-02-24T21:51:00Z"/>
                <w:rFonts w:ascii="Times New Roman" w:hAnsi="Times New Roman" w:cs="Times New Roman"/>
                <w:sz w:val="24"/>
                <w:szCs w:val="24"/>
              </w:rPr>
            </w:pPr>
            <w:proofErr w:type="gramStart"/>
            <w:ins w:id="518" w:author="Sohi_x2" w:date="2012-02-24T21:51:00Z">
              <w:r w:rsidRPr="00EB5431">
                <w:rPr>
                  <w:rFonts w:ascii="Times New Roman" w:hAnsi="Times New Roman" w:cs="Times New Roman"/>
                  <w:sz w:val="24"/>
                  <w:szCs w:val="24"/>
                </w:rPr>
                <w:t>restart</w:t>
              </w:r>
              <w:proofErr w:type="gramEnd"/>
              <w:r w:rsidRPr="00EB5431">
                <w:rPr>
                  <w:rFonts w:ascii="Times New Roman" w:hAnsi="Times New Roman" w:cs="Times New Roman"/>
                  <w:sz w:val="24"/>
                  <w:szCs w:val="24"/>
                </w:rPr>
                <w:t xml:space="preserve"> - The user types “restart” to start a new game. </w:t>
              </w:r>
            </w:ins>
          </w:p>
          <w:p w:rsidR="001A7C28" w:rsidRDefault="001A7C28" w:rsidP="001A7C28">
            <w:pPr>
              <w:pStyle w:val="NoSpacing"/>
              <w:rPr>
                <w:ins w:id="519" w:author="Sohi_x2" w:date="2012-02-24T21:51:00Z"/>
                <w:rFonts w:ascii="Times New Roman" w:hAnsi="Times New Roman" w:cs="Times New Roman"/>
                <w:sz w:val="24"/>
                <w:szCs w:val="24"/>
              </w:rPr>
            </w:pPr>
            <w:proofErr w:type="gramStart"/>
            <w:ins w:id="520" w:author="Sohi_x2" w:date="2012-02-24T21:51:00Z">
              <w:r w:rsidRPr="00EB5431">
                <w:rPr>
                  <w:rFonts w:ascii="Times New Roman" w:hAnsi="Times New Roman" w:cs="Times New Roman"/>
                  <w:sz w:val="24"/>
                  <w:szCs w:val="24"/>
                </w:rPr>
                <w:t>help</w:t>
              </w:r>
              <w:proofErr w:type="gramEnd"/>
              <w:r w:rsidRPr="00EB5431">
                <w:rPr>
                  <w:rFonts w:ascii="Times New Roman" w:hAnsi="Times New Roman" w:cs="Times New Roman"/>
                  <w:sz w:val="24"/>
                  <w:szCs w:val="24"/>
                </w:rPr>
                <w:t xml:space="preserve"> - The user types “help” to display a help message about how to play the game, what are the rules, and what are the commands.</w:t>
              </w:r>
            </w:ins>
          </w:p>
          <w:p w:rsidR="001A7C28" w:rsidRPr="00EB5431" w:rsidRDefault="001A7C28" w:rsidP="001A7C28">
            <w:pPr>
              <w:pStyle w:val="NoSpacing"/>
              <w:rPr>
                <w:ins w:id="521" w:author="Sohi_x2" w:date="2012-02-24T21:51:00Z"/>
                <w:rFonts w:ascii="Times New Roman" w:hAnsi="Times New Roman" w:cs="Times New Roman"/>
                <w:sz w:val="24"/>
                <w:szCs w:val="24"/>
              </w:rPr>
            </w:pPr>
            <w:ins w:id="522" w:author="Sohi_x2" w:date="2012-02-24T21:51:00Z">
              <w:r>
                <w:rPr>
                  <w:rFonts w:ascii="Times New Roman" w:hAnsi="Times New Roman" w:cs="Times New Roman"/>
                  <w:sz w:val="24"/>
                  <w:szCs w:val="24"/>
                </w:rPr>
                <w:t>score – the user types “score” to display the current score</w:t>
              </w:r>
            </w:ins>
          </w:p>
        </w:tc>
      </w:tr>
    </w:tbl>
    <w:p w:rsidR="00187FA5" w:rsidRPr="00187FA5" w:rsidRDefault="00187FA5" w:rsidP="00187FA5">
      <w:pPr>
        <w:pStyle w:val="NoSpacing"/>
        <w:rPr>
          <w:rFonts w:ascii="Times New Roman" w:hAnsi="Times New Roman" w:cs="Times New Roman"/>
          <w:sz w:val="24"/>
          <w:szCs w:val="24"/>
        </w:rPr>
      </w:pPr>
      <w:r>
        <w:br w:type="page"/>
      </w:r>
    </w:p>
    <w:p w:rsidR="002E2331" w:rsidRDefault="002E2331" w:rsidP="001A7C28">
      <w:pPr>
        <w:pStyle w:val="NoSpacing"/>
        <w:jc w:val="both"/>
      </w:pPr>
      <w:bookmarkStart w:id="523" w:name="_GoBack"/>
      <w:bookmarkEnd w:id="523"/>
    </w:p>
    <w:p w:rsidR="002E2331" w:rsidRDefault="002E2331" w:rsidP="001A7C28">
      <w:pPr>
        <w:pStyle w:val="NoSpacing"/>
        <w:jc w:val="both"/>
      </w:pPr>
    </w:p>
    <w:p w:rsidR="002E2331" w:rsidRDefault="002E2331" w:rsidP="001A7C28">
      <w:pPr>
        <w:pStyle w:val="NoSpacing"/>
        <w:jc w:val="both"/>
      </w:pPr>
    </w:p>
    <w:p w:rsidR="002E2331" w:rsidRDefault="002E2331" w:rsidP="001A7C28">
      <w:pPr>
        <w:pStyle w:val="NoSpacing"/>
        <w:jc w:val="both"/>
      </w:pPr>
    </w:p>
    <w:p w:rsidR="002E2331" w:rsidRDefault="002E2331" w:rsidP="001A7C28">
      <w:pPr>
        <w:pStyle w:val="NoSpacing"/>
        <w:jc w:val="both"/>
      </w:pPr>
    </w:p>
    <w:p w:rsidR="002E2331" w:rsidRDefault="002E2331" w:rsidP="001A7C28">
      <w:pPr>
        <w:pStyle w:val="NoSpacing"/>
        <w:jc w:val="both"/>
      </w:pPr>
    </w:p>
    <w:p w:rsidR="002E2331" w:rsidRDefault="002E2331" w:rsidP="001A7C28">
      <w:pPr>
        <w:pStyle w:val="NoSpacing"/>
        <w:jc w:val="both"/>
      </w:pPr>
    </w:p>
    <w:p w:rsidR="002E2331" w:rsidRDefault="002E2331" w:rsidP="001A7C28">
      <w:pPr>
        <w:pStyle w:val="NoSpacing"/>
        <w:jc w:val="both"/>
      </w:pPr>
    </w:p>
    <w:p w:rsidR="002E2331" w:rsidRDefault="002E2331" w:rsidP="001A7C28">
      <w:pPr>
        <w:pStyle w:val="NoSpacing"/>
        <w:jc w:val="both"/>
      </w:pPr>
    </w:p>
    <w:p w:rsidR="002E2331" w:rsidRDefault="002E2331" w:rsidP="001A7C28">
      <w:pPr>
        <w:pStyle w:val="NoSpacing"/>
        <w:jc w:val="both"/>
      </w:pPr>
    </w:p>
    <w:p w:rsidR="002E2331" w:rsidRDefault="002E2331" w:rsidP="001A7C28">
      <w:pPr>
        <w:pStyle w:val="NoSpacing"/>
        <w:jc w:val="both"/>
      </w:pPr>
    </w:p>
    <w:p w:rsidR="002E2331" w:rsidRDefault="002E2331" w:rsidP="001A7C28">
      <w:pPr>
        <w:pStyle w:val="NoSpacing"/>
        <w:jc w:val="both"/>
      </w:pPr>
    </w:p>
    <w:p w:rsidR="002E2331" w:rsidRDefault="002E2331" w:rsidP="001A7C28">
      <w:pPr>
        <w:pStyle w:val="NoSpacing"/>
        <w:jc w:val="both"/>
      </w:pPr>
    </w:p>
    <w:p w:rsidR="002E2331" w:rsidRDefault="002E2331" w:rsidP="001A7C28">
      <w:pPr>
        <w:pStyle w:val="NoSpacing"/>
        <w:jc w:val="both"/>
      </w:pPr>
    </w:p>
    <w:p w:rsidR="002E2331" w:rsidRDefault="002E2331" w:rsidP="001A7C28">
      <w:pPr>
        <w:pStyle w:val="NoSpacing"/>
        <w:jc w:val="both"/>
      </w:pPr>
    </w:p>
    <w:p w:rsidR="002E2331" w:rsidRDefault="002E2331" w:rsidP="001A7C28">
      <w:pPr>
        <w:pStyle w:val="NoSpacing"/>
        <w:jc w:val="both"/>
      </w:pPr>
    </w:p>
    <w:p w:rsidR="002E2331" w:rsidRDefault="002E2331" w:rsidP="001A7C28">
      <w:pPr>
        <w:pStyle w:val="NoSpacing"/>
        <w:jc w:val="both"/>
      </w:pPr>
    </w:p>
    <w:p w:rsidR="002E2331" w:rsidRDefault="002E2331" w:rsidP="001A7C28">
      <w:pPr>
        <w:pStyle w:val="NoSpacing"/>
        <w:jc w:val="both"/>
      </w:pPr>
    </w:p>
    <w:tbl>
      <w:tblPr>
        <w:tblpPr w:leftFromText="180" w:rightFromText="180" w:vertAnchor="page" w:horzAnchor="margin" w:tblpY="1235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115" w:type="dxa"/>
          <w:right w:w="115" w:type="dxa"/>
        </w:tblCellMar>
        <w:tblLook w:val="04A0"/>
      </w:tblPr>
      <w:tblGrid>
        <w:gridCol w:w="2089"/>
        <w:gridCol w:w="7487"/>
        <w:tblGridChange w:id="524">
          <w:tblGrid>
            <w:gridCol w:w="2089"/>
            <w:gridCol w:w="7487"/>
          </w:tblGrid>
        </w:tblGridChange>
      </w:tblGrid>
      <w:tr w:rsidR="002E2331" w:rsidRPr="001A7C28" w:rsidTr="004D35C6">
        <w:trPr>
          <w:trHeight w:val="350"/>
          <w:ins w:id="525" w:author="Sohi_x2" w:date="2012-02-24T22:28:00Z"/>
        </w:trPr>
        <w:tc>
          <w:tcPr>
            <w:tcW w:w="2089" w:type="dxa"/>
          </w:tcPr>
          <w:p w:rsidR="002E2331" w:rsidRPr="00EB5431" w:rsidRDefault="002E2331" w:rsidP="004D35C6">
            <w:pPr>
              <w:pStyle w:val="NoSpacing"/>
              <w:rPr>
                <w:ins w:id="526" w:author="Sohi_x2" w:date="2012-02-24T22:28:00Z"/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7487" w:type="dxa"/>
          </w:tcPr>
          <w:p w:rsidR="002E2331" w:rsidRPr="001A7C28" w:rsidRDefault="002E2331" w:rsidP="004D35C6">
            <w:pPr>
              <w:pStyle w:val="NoSpacing"/>
              <w:rPr>
                <w:ins w:id="527" w:author="Sohi_x2" w:date="2012-02-24T22:28:00Z"/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  <w:tr w:rsidR="002E2331" w:rsidRPr="00EB5431" w:rsidTr="004D35C6">
        <w:trPr>
          <w:trHeight w:val="20"/>
          <w:ins w:id="528" w:author="Sohi_x2" w:date="2012-02-24T22:28:00Z"/>
        </w:trPr>
        <w:tc>
          <w:tcPr>
            <w:tcW w:w="2089" w:type="dxa"/>
          </w:tcPr>
          <w:p w:rsidR="002E2331" w:rsidRPr="002E2331" w:rsidRDefault="002E2331" w:rsidP="004D35C6">
            <w:pPr>
              <w:pStyle w:val="NoSpacing"/>
              <w:rPr>
                <w:ins w:id="529" w:author="Sohi_x2" w:date="2012-02-24T22:28:00Z"/>
                <w:rFonts w:ascii="Times New Roman" w:hAnsi="Times New Roman" w:cs="Times New Roman"/>
                <w:b/>
                <w:color w:val="FF0000"/>
                <w:sz w:val="24"/>
                <w:szCs w:val="24"/>
                <w:u w:val="single"/>
              </w:rPr>
            </w:pPr>
            <w:r w:rsidRPr="002E2331">
              <w:rPr>
                <w:rFonts w:ascii="Times New Roman" w:hAnsi="Times New Roman" w:cs="Times New Roman"/>
                <w:b/>
                <w:color w:val="FF0000"/>
                <w:sz w:val="24"/>
                <w:szCs w:val="24"/>
                <w:u w:val="single"/>
              </w:rPr>
              <w:lastRenderedPageBreak/>
              <w:t>Use Case Name</w:t>
            </w:r>
          </w:p>
        </w:tc>
        <w:tc>
          <w:tcPr>
            <w:tcW w:w="7487" w:type="dxa"/>
          </w:tcPr>
          <w:p w:rsidR="002E2331" w:rsidRPr="002E2331" w:rsidRDefault="002E2331" w:rsidP="004D35C6">
            <w:pPr>
              <w:pStyle w:val="NoSpacing"/>
              <w:rPr>
                <w:ins w:id="530" w:author="Sohi_x2" w:date="2012-02-24T22:28:00Z"/>
                <w:rFonts w:ascii="Times New Roman" w:hAnsi="Times New Roman" w:cs="Times New Roman"/>
                <w:b/>
                <w:color w:val="FF0000"/>
                <w:sz w:val="24"/>
                <w:szCs w:val="24"/>
              </w:rPr>
            </w:pPr>
            <w:r w:rsidRPr="002E2331">
              <w:rPr>
                <w:rFonts w:ascii="Times New Roman" w:hAnsi="Times New Roman" w:cs="Times New Roman"/>
                <w:b/>
                <w:color w:val="FF0000"/>
                <w:sz w:val="24"/>
                <w:szCs w:val="24"/>
              </w:rPr>
              <w:t>Display help message</w:t>
            </w:r>
          </w:p>
        </w:tc>
      </w:tr>
      <w:tr w:rsidR="002E2331" w:rsidRPr="00EB5431" w:rsidTr="004D35C6">
        <w:trPr>
          <w:trHeight w:val="20"/>
          <w:ins w:id="531" w:author="Sohi_x2" w:date="2012-02-24T22:28:00Z"/>
        </w:trPr>
        <w:tc>
          <w:tcPr>
            <w:tcW w:w="2089" w:type="dxa"/>
          </w:tcPr>
          <w:p w:rsidR="002E2331" w:rsidRPr="00EB5431" w:rsidRDefault="002E2331" w:rsidP="002E2331">
            <w:pPr>
              <w:pStyle w:val="NoSpacing"/>
              <w:rPr>
                <w:ins w:id="532" w:author="Sohi_x2" w:date="2012-02-24T22:28:00Z"/>
                <w:rFonts w:ascii="Times New Roman" w:hAnsi="Times New Roman" w:cs="Times New Roman"/>
                <w:b/>
                <w:sz w:val="24"/>
                <w:szCs w:val="24"/>
              </w:rPr>
            </w:pPr>
            <w:ins w:id="533" w:author="Sohi_x2" w:date="2012-02-24T22:28:00Z">
              <w:r w:rsidRPr="00EB5431">
                <w:rPr>
                  <w:rFonts w:ascii="Times New Roman" w:hAnsi="Times New Roman" w:cs="Times New Roman"/>
                  <w:b/>
                  <w:sz w:val="24"/>
                  <w:szCs w:val="24"/>
                </w:rPr>
                <w:t>Overview</w:t>
              </w:r>
            </w:ins>
          </w:p>
        </w:tc>
        <w:tc>
          <w:tcPr>
            <w:tcW w:w="7487" w:type="dxa"/>
          </w:tcPr>
          <w:p w:rsidR="002E2331" w:rsidRPr="00EB5431" w:rsidRDefault="002E2331" w:rsidP="002E2331">
            <w:pPr>
              <w:pStyle w:val="NoSpacing"/>
              <w:rPr>
                <w:ins w:id="534" w:author="Sohi_x2" w:date="2012-02-24T22:28:00Z"/>
                <w:rFonts w:ascii="Times New Roman" w:hAnsi="Times New Roman" w:cs="Times New Roman"/>
                <w:sz w:val="24"/>
                <w:szCs w:val="24"/>
              </w:rPr>
            </w:pPr>
            <w:ins w:id="535" w:author="Sohi_x2" w:date="2012-02-24T22:29:00Z">
              <w:r>
                <w:rPr>
                  <w:rFonts w:ascii="Times New Roman" w:hAnsi="Times New Roman" w:cs="Times New Roman"/>
                  <w:sz w:val="24"/>
                  <w:szCs w:val="24"/>
                </w:rPr>
                <w:t>This is to display the help message upon user</w:t>
              </w:r>
            </w:ins>
            <w:ins w:id="536" w:author="Sohi_x2" w:date="2012-02-24T22:30:00Z">
              <w:r>
                <w:rPr>
                  <w:rFonts w:ascii="Times New Roman" w:hAnsi="Times New Roman" w:cs="Times New Roman"/>
                  <w:sz w:val="24"/>
                  <w:szCs w:val="24"/>
                </w:rPr>
                <w:t>’</w:t>
              </w:r>
              <w:r>
                <w:rPr>
                  <w:rFonts w:ascii="Times New Roman" w:hAnsi="Times New Roman" w:cs="Times New Roman"/>
                  <w:sz w:val="24"/>
                  <w:szCs w:val="24"/>
                </w:rPr>
                <w:t xml:space="preserve">s request. </w:t>
              </w:r>
            </w:ins>
          </w:p>
        </w:tc>
      </w:tr>
      <w:tr w:rsidR="002E2331" w:rsidRPr="00EB5431" w:rsidTr="004D35C6">
        <w:trPr>
          <w:trHeight w:val="20"/>
          <w:ins w:id="537" w:author="Sohi_x2" w:date="2012-02-24T22:28:00Z"/>
        </w:trPr>
        <w:tc>
          <w:tcPr>
            <w:tcW w:w="2089" w:type="dxa"/>
          </w:tcPr>
          <w:p w:rsidR="002E2331" w:rsidRPr="00EB5431" w:rsidRDefault="002E2331" w:rsidP="002E2331">
            <w:pPr>
              <w:pStyle w:val="NoSpacing"/>
              <w:rPr>
                <w:ins w:id="538" w:author="Sohi_x2" w:date="2012-02-24T22:28:00Z"/>
                <w:rFonts w:ascii="Times New Roman" w:hAnsi="Times New Roman" w:cs="Times New Roman"/>
                <w:b/>
                <w:sz w:val="24"/>
                <w:szCs w:val="24"/>
              </w:rPr>
            </w:pPr>
            <w:ins w:id="539" w:author="Sohi_x2" w:date="2012-02-24T22:28:00Z">
              <w:r w:rsidRPr="00EB5431">
                <w:rPr>
                  <w:rFonts w:ascii="Times New Roman" w:hAnsi="Times New Roman" w:cs="Times New Roman"/>
                  <w:b/>
                  <w:sz w:val="24"/>
                  <w:szCs w:val="24"/>
                </w:rPr>
                <w:t xml:space="preserve">Actors </w:t>
              </w:r>
            </w:ins>
          </w:p>
        </w:tc>
        <w:tc>
          <w:tcPr>
            <w:tcW w:w="7487" w:type="dxa"/>
          </w:tcPr>
          <w:p w:rsidR="002E2331" w:rsidRPr="00EB5431" w:rsidRDefault="002E2331" w:rsidP="002E2331">
            <w:pPr>
              <w:pStyle w:val="NoSpacing"/>
              <w:rPr>
                <w:ins w:id="540" w:author="Sohi_x2" w:date="2012-02-24T22:28:00Z"/>
                <w:rFonts w:ascii="Times New Roman" w:hAnsi="Times New Roman" w:cs="Times New Roman"/>
                <w:sz w:val="24"/>
                <w:szCs w:val="24"/>
              </w:rPr>
            </w:pPr>
            <w:ins w:id="541" w:author="Sohi_x2" w:date="2012-02-24T22:28:00Z">
              <w:r w:rsidRPr="00EB5431">
                <w:rPr>
                  <w:rFonts w:ascii="Times New Roman" w:hAnsi="Times New Roman" w:cs="Times New Roman"/>
                  <w:sz w:val="24"/>
                  <w:szCs w:val="24"/>
                </w:rPr>
                <w:t>User Player</w:t>
              </w:r>
            </w:ins>
          </w:p>
        </w:tc>
      </w:tr>
      <w:tr w:rsidR="002E2331" w:rsidRPr="00EB5431" w:rsidTr="004D35C6">
        <w:trPr>
          <w:trHeight w:val="20"/>
          <w:ins w:id="542" w:author="Sohi_x2" w:date="2012-02-24T22:28:00Z"/>
        </w:trPr>
        <w:tc>
          <w:tcPr>
            <w:tcW w:w="2089" w:type="dxa"/>
          </w:tcPr>
          <w:p w:rsidR="002E2331" w:rsidRPr="00EB5431" w:rsidRDefault="002E2331" w:rsidP="002E2331">
            <w:pPr>
              <w:pStyle w:val="NoSpacing"/>
              <w:rPr>
                <w:ins w:id="543" w:author="Sohi_x2" w:date="2012-02-24T22:28:00Z"/>
                <w:rFonts w:ascii="Times New Roman" w:hAnsi="Times New Roman" w:cs="Times New Roman"/>
                <w:b/>
                <w:sz w:val="24"/>
                <w:szCs w:val="24"/>
              </w:rPr>
            </w:pPr>
            <w:ins w:id="544" w:author="Sohi_x2" w:date="2012-02-24T22:28:00Z">
              <w:r w:rsidRPr="00EB5431">
                <w:rPr>
                  <w:rFonts w:ascii="Times New Roman" w:hAnsi="Times New Roman" w:cs="Times New Roman"/>
                  <w:b/>
                  <w:sz w:val="24"/>
                  <w:szCs w:val="24"/>
                </w:rPr>
                <w:t>Pre-conditions</w:t>
              </w:r>
            </w:ins>
          </w:p>
        </w:tc>
        <w:tc>
          <w:tcPr>
            <w:tcW w:w="7487" w:type="dxa"/>
          </w:tcPr>
          <w:p w:rsidR="002E2331" w:rsidRPr="00EB5431" w:rsidRDefault="002E2331" w:rsidP="002E2331">
            <w:pPr>
              <w:pStyle w:val="NoSpacing"/>
              <w:rPr>
                <w:ins w:id="545" w:author="Sohi_x2" w:date="2012-02-24T22:28:00Z"/>
                <w:rFonts w:ascii="Times New Roman" w:hAnsi="Times New Roman" w:cs="Times New Roman"/>
                <w:sz w:val="24"/>
                <w:szCs w:val="24"/>
              </w:rPr>
            </w:pPr>
            <w:ins w:id="546" w:author="Sohi_x2" w:date="2012-02-24T22:28:00Z">
              <w:r w:rsidRPr="00EB5431">
                <w:rPr>
                  <w:rFonts w:ascii="Times New Roman" w:hAnsi="Times New Roman" w:cs="Times New Roman"/>
                  <w:sz w:val="24"/>
                  <w:szCs w:val="24"/>
                </w:rPr>
                <w:t xml:space="preserve">The </w:t>
              </w:r>
            </w:ins>
            <w:ins w:id="547" w:author="Sohi_x2" w:date="2012-02-24T22:33:00Z">
              <w:r>
                <w:rPr>
                  <w:rFonts w:ascii="Times New Roman" w:hAnsi="Times New Roman" w:cs="Times New Roman"/>
                  <w:sz w:val="24"/>
                  <w:szCs w:val="24"/>
                </w:rPr>
                <w:t>game is on.</w:t>
              </w:r>
            </w:ins>
            <w:ins w:id="548" w:author="Sohi_x2" w:date="2012-02-24T22:30:00Z">
              <w:r>
                <w:rPr>
                  <w:rFonts w:ascii="Times New Roman" w:hAnsi="Times New Roman" w:cs="Times New Roman"/>
                  <w:sz w:val="24"/>
                  <w:szCs w:val="24"/>
                </w:rPr>
                <w:t xml:space="preserve"> </w:t>
              </w:r>
            </w:ins>
            <w:ins w:id="549" w:author="Sohi_x2" w:date="2012-02-24T22:28:00Z">
              <w:r w:rsidRPr="00EB5431">
                <w:rPr>
                  <w:rFonts w:ascii="Times New Roman" w:hAnsi="Times New Roman" w:cs="Times New Roman"/>
                  <w:sz w:val="24"/>
                  <w:szCs w:val="24"/>
                </w:rPr>
                <w:t xml:space="preserve"> </w:t>
              </w:r>
            </w:ins>
          </w:p>
        </w:tc>
      </w:tr>
      <w:tr w:rsidR="002E2331" w:rsidRPr="00EB5431" w:rsidTr="004D35C6">
        <w:trPr>
          <w:trHeight w:val="20"/>
          <w:ins w:id="550" w:author="Sohi_x2" w:date="2012-02-24T22:28:00Z"/>
        </w:trPr>
        <w:tc>
          <w:tcPr>
            <w:tcW w:w="2089" w:type="dxa"/>
          </w:tcPr>
          <w:p w:rsidR="002E2331" w:rsidRPr="00EB5431" w:rsidRDefault="002E2331" w:rsidP="002E2331">
            <w:pPr>
              <w:pStyle w:val="NoSpacing"/>
              <w:rPr>
                <w:ins w:id="551" w:author="Sohi_x2" w:date="2012-02-24T22:28:00Z"/>
                <w:rFonts w:ascii="Times New Roman" w:hAnsi="Times New Roman" w:cs="Times New Roman"/>
                <w:b/>
                <w:sz w:val="24"/>
                <w:szCs w:val="24"/>
              </w:rPr>
            </w:pPr>
            <w:ins w:id="552" w:author="Sohi_x2" w:date="2012-02-24T22:28:00Z">
              <w:r w:rsidRPr="00EB5431">
                <w:rPr>
                  <w:rFonts w:ascii="Times New Roman" w:hAnsi="Times New Roman" w:cs="Times New Roman"/>
                  <w:b/>
                  <w:sz w:val="24"/>
                  <w:szCs w:val="24"/>
                </w:rPr>
                <w:t>Trigger</w:t>
              </w:r>
            </w:ins>
          </w:p>
        </w:tc>
        <w:tc>
          <w:tcPr>
            <w:tcW w:w="7487" w:type="dxa"/>
          </w:tcPr>
          <w:p w:rsidR="002E2331" w:rsidRPr="00EB5431" w:rsidRDefault="002E2331" w:rsidP="002E2331">
            <w:pPr>
              <w:pStyle w:val="NoSpacing"/>
              <w:rPr>
                <w:ins w:id="553" w:author="Sohi_x2" w:date="2012-02-24T22:28:00Z"/>
                <w:rFonts w:ascii="Times New Roman" w:hAnsi="Times New Roman" w:cs="Times New Roman"/>
                <w:sz w:val="24"/>
                <w:szCs w:val="24"/>
              </w:rPr>
            </w:pPr>
            <w:ins w:id="554" w:author="Sohi_x2" w:date="2012-02-24T22:31:00Z">
              <w:r>
                <w:rPr>
                  <w:rFonts w:ascii="Times New Roman" w:hAnsi="Times New Roman" w:cs="Times New Roman"/>
                  <w:sz w:val="24"/>
                  <w:szCs w:val="24"/>
                </w:rPr>
                <w:t xml:space="preserve">The user typed in </w:t>
              </w:r>
              <w:r>
                <w:rPr>
                  <w:rFonts w:ascii="Times New Roman" w:hAnsi="Times New Roman" w:cs="Times New Roman"/>
                  <w:sz w:val="24"/>
                  <w:szCs w:val="24"/>
                </w:rPr>
                <w:t>“</w:t>
              </w:r>
              <w:r>
                <w:rPr>
                  <w:rFonts w:ascii="Times New Roman" w:hAnsi="Times New Roman" w:cs="Times New Roman"/>
                  <w:sz w:val="24"/>
                  <w:szCs w:val="24"/>
                </w:rPr>
                <w:t>help</w:t>
              </w:r>
              <w:r>
                <w:rPr>
                  <w:rFonts w:ascii="Times New Roman" w:hAnsi="Times New Roman" w:cs="Times New Roman"/>
                  <w:sz w:val="24"/>
                  <w:szCs w:val="24"/>
                </w:rPr>
                <w:t>”</w:t>
              </w:r>
              <w:r>
                <w:rPr>
                  <w:rFonts w:ascii="Times New Roman" w:hAnsi="Times New Roman" w:cs="Times New Roman"/>
                  <w:sz w:val="24"/>
                  <w:szCs w:val="24"/>
                </w:rPr>
                <w:t xml:space="preserve"> followed by the Enter key. </w:t>
              </w:r>
            </w:ins>
          </w:p>
        </w:tc>
      </w:tr>
      <w:tr w:rsidR="002E2331" w:rsidRPr="00EB5431" w:rsidTr="004D35C6">
        <w:trPr>
          <w:trHeight w:val="20"/>
          <w:ins w:id="555" w:author="Sohi_x2" w:date="2012-02-24T22:28:00Z"/>
        </w:trPr>
        <w:tc>
          <w:tcPr>
            <w:tcW w:w="9576" w:type="dxa"/>
            <w:gridSpan w:val="2"/>
          </w:tcPr>
          <w:p w:rsidR="002E2331" w:rsidRPr="00EB5431" w:rsidRDefault="002E2331" w:rsidP="002E2331">
            <w:pPr>
              <w:pStyle w:val="NoSpacing"/>
              <w:rPr>
                <w:ins w:id="556" w:author="Sohi_x2" w:date="2012-02-24T22:28:00Z"/>
                <w:rFonts w:ascii="Times New Roman" w:hAnsi="Times New Roman" w:cs="Times New Roman"/>
                <w:b/>
                <w:sz w:val="24"/>
                <w:szCs w:val="24"/>
              </w:rPr>
            </w:pPr>
            <w:ins w:id="557" w:author="Sohi_x2" w:date="2012-02-24T22:28:00Z">
              <w:r w:rsidRPr="00EB5431">
                <w:rPr>
                  <w:rFonts w:ascii="Times New Roman" w:hAnsi="Times New Roman" w:cs="Times New Roman"/>
                  <w:b/>
                  <w:sz w:val="24"/>
                  <w:szCs w:val="24"/>
                </w:rPr>
                <w:t xml:space="preserve">Basic Flow </w:t>
              </w:r>
            </w:ins>
          </w:p>
        </w:tc>
      </w:tr>
      <w:tr w:rsidR="002E2331" w:rsidRPr="00EB5431" w:rsidTr="004D35C6">
        <w:trPr>
          <w:trHeight w:val="20"/>
          <w:ins w:id="558" w:author="Sohi_x2" w:date="2012-02-24T22:28:00Z"/>
        </w:trPr>
        <w:tc>
          <w:tcPr>
            <w:tcW w:w="2089" w:type="dxa"/>
          </w:tcPr>
          <w:p w:rsidR="002E2331" w:rsidRPr="00EB5431" w:rsidRDefault="002E2331" w:rsidP="002E2331">
            <w:pPr>
              <w:pStyle w:val="NoSpacing"/>
              <w:rPr>
                <w:ins w:id="559" w:author="Sohi_x2" w:date="2012-02-24T22:28:00Z"/>
                <w:rFonts w:ascii="Times New Roman" w:hAnsi="Times New Roman" w:cs="Times New Roman"/>
                <w:b/>
                <w:sz w:val="24"/>
                <w:szCs w:val="24"/>
              </w:rPr>
            </w:pPr>
            <w:ins w:id="560" w:author="Sohi_x2" w:date="2012-02-24T22:28:00Z">
              <w:r w:rsidRPr="00EB5431">
                <w:rPr>
                  <w:rFonts w:ascii="Times New Roman" w:hAnsi="Times New Roman" w:cs="Times New Roman"/>
                  <w:b/>
                  <w:sz w:val="24"/>
                  <w:szCs w:val="24"/>
                </w:rPr>
                <w:t>Step 1:</w:t>
              </w:r>
            </w:ins>
          </w:p>
        </w:tc>
        <w:tc>
          <w:tcPr>
            <w:tcW w:w="7487" w:type="dxa"/>
          </w:tcPr>
          <w:p w:rsidR="002E2331" w:rsidRPr="00EB5431" w:rsidRDefault="002E2331" w:rsidP="002E2331">
            <w:pPr>
              <w:pStyle w:val="NoSpacing"/>
              <w:rPr>
                <w:ins w:id="561" w:author="Sohi_x2" w:date="2012-02-24T22:28:00Z"/>
                <w:rFonts w:ascii="Times New Roman" w:hAnsi="Times New Roman" w:cs="Times New Roman"/>
                <w:sz w:val="24"/>
                <w:szCs w:val="24"/>
              </w:rPr>
            </w:pPr>
            <w:ins w:id="562" w:author="Sohi_x2" w:date="2012-02-24T22:31:00Z">
              <w:r>
                <w:rPr>
                  <w:rFonts w:ascii="Times New Roman" w:hAnsi="Times New Roman" w:cs="Times New Roman"/>
                  <w:sz w:val="24"/>
                  <w:szCs w:val="24"/>
                </w:rPr>
                <w:t xml:space="preserve">The user player types in </w:t>
              </w:r>
              <w:r>
                <w:rPr>
                  <w:rFonts w:ascii="Times New Roman" w:hAnsi="Times New Roman" w:cs="Times New Roman"/>
                  <w:sz w:val="24"/>
                  <w:szCs w:val="24"/>
                </w:rPr>
                <w:t>“</w:t>
              </w:r>
              <w:r>
                <w:rPr>
                  <w:rFonts w:ascii="Times New Roman" w:hAnsi="Times New Roman" w:cs="Times New Roman"/>
                  <w:sz w:val="24"/>
                  <w:szCs w:val="24"/>
                </w:rPr>
                <w:t>help</w:t>
              </w:r>
              <w:r>
                <w:rPr>
                  <w:rFonts w:ascii="Times New Roman" w:hAnsi="Times New Roman" w:cs="Times New Roman"/>
                  <w:sz w:val="24"/>
                  <w:szCs w:val="24"/>
                </w:rPr>
                <w:t>”</w:t>
              </w:r>
              <w:r>
                <w:rPr>
                  <w:rFonts w:ascii="Times New Roman" w:hAnsi="Times New Roman" w:cs="Times New Roman"/>
                  <w:sz w:val="24"/>
                  <w:szCs w:val="24"/>
                </w:rPr>
                <w:t xml:space="preserve">. </w:t>
              </w:r>
            </w:ins>
          </w:p>
        </w:tc>
      </w:tr>
      <w:tr w:rsidR="002E2331" w:rsidRPr="00EB5431" w:rsidTr="004D35C6">
        <w:trPr>
          <w:trHeight w:val="20"/>
          <w:ins w:id="563" w:author="Sohi_x2" w:date="2012-02-24T22:28:00Z"/>
        </w:trPr>
        <w:tc>
          <w:tcPr>
            <w:tcW w:w="2089" w:type="dxa"/>
          </w:tcPr>
          <w:p w:rsidR="002E2331" w:rsidRPr="00EB5431" w:rsidRDefault="002E2331" w:rsidP="002E2331">
            <w:pPr>
              <w:pStyle w:val="NoSpacing"/>
              <w:rPr>
                <w:ins w:id="564" w:author="Sohi_x2" w:date="2012-02-24T22:28:00Z"/>
                <w:rFonts w:ascii="Times New Roman" w:hAnsi="Times New Roman" w:cs="Times New Roman"/>
                <w:b/>
                <w:sz w:val="24"/>
                <w:szCs w:val="24"/>
              </w:rPr>
            </w:pPr>
            <w:ins w:id="565" w:author="Sohi_x2" w:date="2012-02-24T22:28:00Z">
              <w:r w:rsidRPr="00EB5431">
                <w:rPr>
                  <w:rFonts w:ascii="Times New Roman" w:hAnsi="Times New Roman" w:cs="Times New Roman"/>
                  <w:b/>
                  <w:sz w:val="24"/>
                  <w:szCs w:val="24"/>
                </w:rPr>
                <w:t>Step 2:</w:t>
              </w:r>
            </w:ins>
          </w:p>
        </w:tc>
        <w:tc>
          <w:tcPr>
            <w:tcW w:w="7487" w:type="dxa"/>
          </w:tcPr>
          <w:p w:rsidR="002E2331" w:rsidRPr="00EB5431" w:rsidRDefault="002E2331" w:rsidP="002E2331">
            <w:pPr>
              <w:pStyle w:val="NoSpacing"/>
              <w:rPr>
                <w:ins w:id="566" w:author="Sohi_x2" w:date="2012-02-24T22:28:00Z"/>
                <w:rFonts w:ascii="Times New Roman" w:hAnsi="Times New Roman" w:cs="Times New Roman"/>
                <w:sz w:val="24"/>
                <w:szCs w:val="24"/>
              </w:rPr>
            </w:pPr>
            <w:ins w:id="567" w:author="Sohi_x2" w:date="2012-02-24T22:31:00Z">
              <w:r>
                <w:rPr>
                  <w:rFonts w:ascii="Times New Roman" w:hAnsi="Times New Roman" w:cs="Times New Roman"/>
                  <w:sz w:val="24"/>
                  <w:szCs w:val="24"/>
                </w:rPr>
                <w:t xml:space="preserve">The system </w:t>
              </w:r>
            </w:ins>
            <w:ins w:id="568" w:author="Sohi_x2" w:date="2012-02-24T22:32:00Z">
              <w:r>
                <w:rPr>
                  <w:rFonts w:ascii="Times New Roman" w:hAnsi="Times New Roman" w:cs="Times New Roman"/>
                  <w:sz w:val="24"/>
                  <w:szCs w:val="24"/>
                </w:rPr>
                <w:t xml:space="preserve">displays the Help Message. </w:t>
              </w:r>
            </w:ins>
          </w:p>
        </w:tc>
      </w:tr>
      <w:tr w:rsidR="002E2331" w:rsidRPr="00EB5431" w:rsidTr="004D35C6">
        <w:trPr>
          <w:trHeight w:val="20"/>
          <w:ins w:id="569" w:author="Sohi_x2" w:date="2012-02-24T22:28:00Z"/>
        </w:trPr>
        <w:tc>
          <w:tcPr>
            <w:tcW w:w="9576" w:type="dxa"/>
            <w:gridSpan w:val="2"/>
          </w:tcPr>
          <w:p w:rsidR="002E2331" w:rsidRPr="002E2331" w:rsidRDefault="002E2331" w:rsidP="002E2331">
            <w:pPr>
              <w:pStyle w:val="NoSpacing"/>
              <w:rPr>
                <w:ins w:id="570" w:author="Sohi_x2" w:date="2012-02-24T22:28:00Z"/>
                <w:rFonts w:ascii="Times New Roman" w:hAnsi="Times New Roman" w:cs="Times New Roman"/>
                <w:sz w:val="24"/>
                <w:szCs w:val="24"/>
                <w:rPrChange w:id="571" w:author="Sohi_x2" w:date="2012-02-24T22:32:00Z">
                  <w:rPr>
                    <w:ins w:id="572" w:author="Sohi_x2" w:date="2012-02-24T22:28:00Z"/>
                    <w:rFonts w:ascii="Times New Roman" w:hAnsi="Times New Roman" w:cs="Times New Roman"/>
                    <w:b/>
                    <w:sz w:val="24"/>
                    <w:szCs w:val="24"/>
                  </w:rPr>
                </w:rPrChange>
              </w:rPr>
            </w:pPr>
            <w:ins w:id="573" w:author="Sohi_x2" w:date="2012-02-24T22:28:00Z">
              <w:r w:rsidRPr="00EB5431">
                <w:rPr>
                  <w:rFonts w:ascii="Times New Roman" w:hAnsi="Times New Roman" w:cs="Times New Roman"/>
                  <w:b/>
                  <w:sz w:val="24"/>
                  <w:szCs w:val="24"/>
                </w:rPr>
                <w:t xml:space="preserve">Post Conditions: </w:t>
              </w:r>
            </w:ins>
            <w:ins w:id="574" w:author="Sohi_x2" w:date="2012-02-24T22:32:00Z">
              <w:r>
                <w:rPr>
                  <w:rFonts w:ascii="Times New Roman" w:hAnsi="Times New Roman" w:cs="Times New Roman"/>
                  <w:sz w:val="24"/>
                  <w:szCs w:val="24"/>
                </w:rPr>
                <w:t>The system has displayed the help message</w:t>
              </w:r>
            </w:ins>
            <w:ins w:id="575" w:author="Sohi_x2" w:date="2012-02-24T22:34:00Z">
              <w:r>
                <w:rPr>
                  <w:rFonts w:ascii="Times New Roman" w:hAnsi="Times New Roman" w:cs="Times New Roman"/>
                  <w:sz w:val="24"/>
                  <w:szCs w:val="24"/>
                </w:rPr>
                <w:t xml:space="preserve"> and resumes the game.</w:t>
              </w:r>
            </w:ins>
            <w:ins w:id="576" w:author="Sohi_x2" w:date="2012-02-24T22:32:00Z">
              <w:r>
                <w:rPr>
                  <w:rFonts w:ascii="Times New Roman" w:hAnsi="Times New Roman" w:cs="Times New Roman"/>
                  <w:sz w:val="24"/>
                  <w:szCs w:val="24"/>
                </w:rPr>
                <w:t xml:space="preserve"> </w:t>
              </w:r>
            </w:ins>
          </w:p>
        </w:tc>
      </w:tr>
      <w:tr w:rsidR="002E2331" w:rsidRPr="00EB5431" w:rsidTr="004D35C6">
        <w:trPr>
          <w:trHeight w:val="20"/>
          <w:ins w:id="577" w:author="Sohi_x2" w:date="2012-02-24T22:28:00Z"/>
        </w:trPr>
        <w:tc>
          <w:tcPr>
            <w:tcW w:w="9576" w:type="dxa"/>
            <w:gridSpan w:val="2"/>
          </w:tcPr>
          <w:p w:rsidR="002E2331" w:rsidRPr="00EB5431" w:rsidRDefault="002E2331" w:rsidP="002E2331">
            <w:pPr>
              <w:pStyle w:val="NoSpacing"/>
              <w:rPr>
                <w:ins w:id="578" w:author="Sohi_x2" w:date="2012-02-24T22:28:00Z"/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  <w:tr w:rsidR="002E2331" w:rsidRPr="00EB5431" w:rsidTr="004D35C6">
        <w:trPr>
          <w:trHeight w:val="20"/>
          <w:ins w:id="579" w:author="Sohi_x2" w:date="2012-02-24T22:28:00Z"/>
        </w:trPr>
        <w:tc>
          <w:tcPr>
            <w:tcW w:w="2089" w:type="dxa"/>
          </w:tcPr>
          <w:p w:rsidR="002E2331" w:rsidRPr="00EB5431" w:rsidRDefault="002E2331" w:rsidP="002E2331">
            <w:pPr>
              <w:pStyle w:val="NoSpacing"/>
              <w:rPr>
                <w:ins w:id="580" w:author="Sohi_x2" w:date="2012-02-24T22:28:00Z"/>
                <w:rFonts w:ascii="Times New Roman" w:hAnsi="Times New Roman" w:cs="Times New Roman"/>
                <w:b/>
                <w:sz w:val="24"/>
                <w:szCs w:val="24"/>
              </w:rPr>
            </w:pPr>
            <w:ins w:id="581" w:author="Sohi_x2" w:date="2012-02-24T22:28:00Z">
              <w:r w:rsidRPr="00EB5431">
                <w:rPr>
                  <w:rFonts w:ascii="Times New Roman" w:hAnsi="Times New Roman" w:cs="Times New Roman"/>
                  <w:b/>
                  <w:sz w:val="24"/>
                  <w:szCs w:val="24"/>
                </w:rPr>
                <w:t xml:space="preserve">Alternative </w:t>
              </w:r>
            </w:ins>
          </w:p>
          <w:p w:rsidR="002E2331" w:rsidRPr="00EB5431" w:rsidRDefault="002E2331" w:rsidP="002E2331">
            <w:pPr>
              <w:pStyle w:val="NoSpacing"/>
              <w:rPr>
                <w:ins w:id="582" w:author="Sohi_x2" w:date="2012-02-24T22:28:00Z"/>
                <w:rFonts w:ascii="Times New Roman" w:hAnsi="Times New Roman" w:cs="Times New Roman"/>
                <w:b/>
                <w:sz w:val="24"/>
                <w:szCs w:val="24"/>
              </w:rPr>
            </w:pPr>
            <w:ins w:id="583" w:author="Sohi_x2" w:date="2012-02-24T22:28:00Z">
              <w:r w:rsidRPr="00EB5431">
                <w:rPr>
                  <w:rFonts w:ascii="Times New Roman" w:hAnsi="Times New Roman" w:cs="Times New Roman"/>
                  <w:b/>
                  <w:sz w:val="24"/>
                  <w:szCs w:val="24"/>
                </w:rPr>
                <w:t xml:space="preserve">Sequence. </w:t>
              </w:r>
            </w:ins>
          </w:p>
        </w:tc>
        <w:tc>
          <w:tcPr>
            <w:tcW w:w="7487" w:type="dxa"/>
          </w:tcPr>
          <w:p w:rsidR="002E2331" w:rsidRPr="00EB5431" w:rsidRDefault="002E2331" w:rsidP="002E2331">
            <w:pPr>
              <w:pStyle w:val="NoSpacing"/>
              <w:rPr>
                <w:ins w:id="584" w:author="Sohi_x2" w:date="2012-02-24T22:28:00Z"/>
                <w:rFonts w:ascii="Times New Roman" w:hAnsi="Times New Roman" w:cs="Times New Roman"/>
                <w:sz w:val="24"/>
                <w:szCs w:val="24"/>
              </w:rPr>
            </w:pPr>
            <w:ins w:id="585" w:author="Sohi_x2" w:date="2012-02-24T22:28:00Z">
              <w:r w:rsidRPr="00EB5431">
                <w:rPr>
                  <w:rFonts w:ascii="Times New Roman" w:hAnsi="Times New Roman" w:cs="Times New Roman"/>
                  <w:sz w:val="24"/>
                  <w:szCs w:val="24"/>
                </w:rPr>
                <w:t xml:space="preserve">The user typed in something else (followed by the Enter key). The user typed: </w:t>
              </w:r>
            </w:ins>
          </w:p>
          <w:p w:rsidR="002E2331" w:rsidRPr="00812C0E" w:rsidRDefault="002E2331" w:rsidP="002E2331">
            <w:pPr>
              <w:pStyle w:val="NoSpacing"/>
              <w:rPr>
                <w:ins w:id="586" w:author="Sohi_x2" w:date="2012-02-24T22:28:00Z"/>
                <w:rFonts w:ascii="Times New Roman" w:hAnsi="Times New Roman" w:cs="Times New Roman"/>
                <w:color w:val="FF0000"/>
                <w:sz w:val="24"/>
                <w:szCs w:val="24"/>
                <w:u w:val="single"/>
              </w:rPr>
            </w:pPr>
            <w:ins w:id="587" w:author="Sohi_x2" w:date="2012-02-24T22:28:00Z">
              <w:r w:rsidRPr="00812C0E">
                <w:rPr>
                  <w:rFonts w:ascii="Times New Roman" w:hAnsi="Times New Roman" w:cs="Times New Roman"/>
                  <w:color w:val="FF0000"/>
                  <w:sz w:val="24"/>
                  <w:szCs w:val="24"/>
                  <w:u w:val="single"/>
                </w:rPr>
                <w:t xml:space="preserve">An invalid command – Display error message and ask the user to enter a valid command. </w:t>
              </w:r>
            </w:ins>
          </w:p>
          <w:p w:rsidR="002E2331" w:rsidRPr="00EB5431" w:rsidRDefault="002E2331" w:rsidP="002E2331">
            <w:pPr>
              <w:pStyle w:val="NoSpacing"/>
              <w:rPr>
                <w:ins w:id="588" w:author="Sohi_x2" w:date="2012-02-24T22:28:00Z"/>
                <w:rFonts w:ascii="Times New Roman" w:hAnsi="Times New Roman" w:cs="Times New Roman"/>
                <w:sz w:val="24"/>
                <w:szCs w:val="24"/>
              </w:rPr>
            </w:pPr>
            <w:ins w:id="589" w:author="Sohi_x2" w:date="2012-02-24T22:28:00Z">
              <w:r w:rsidRPr="00EB5431">
                <w:rPr>
                  <w:rFonts w:ascii="Times New Roman" w:hAnsi="Times New Roman" w:cs="Times New Roman"/>
                  <w:sz w:val="24"/>
                  <w:szCs w:val="24"/>
                </w:rPr>
                <w:t>“Help” – Refer to the Display the Help Message use case description.</w:t>
              </w:r>
            </w:ins>
          </w:p>
          <w:p w:rsidR="002E2331" w:rsidRPr="00EB5431" w:rsidRDefault="002E2331" w:rsidP="002E2331">
            <w:pPr>
              <w:pStyle w:val="NoSpacing"/>
              <w:rPr>
                <w:ins w:id="590" w:author="Sohi_x2" w:date="2012-02-24T22:28:00Z"/>
                <w:rFonts w:ascii="Times New Roman" w:hAnsi="Times New Roman" w:cs="Times New Roman"/>
                <w:sz w:val="24"/>
                <w:szCs w:val="24"/>
              </w:rPr>
            </w:pPr>
            <w:ins w:id="591" w:author="Sohi_x2" w:date="2012-02-24T22:28:00Z">
              <w:r w:rsidRPr="00EB5431">
                <w:rPr>
                  <w:rFonts w:ascii="Times New Roman" w:hAnsi="Times New Roman" w:cs="Times New Roman"/>
                  <w:sz w:val="24"/>
                  <w:szCs w:val="24"/>
                </w:rPr>
                <w:t>“Restart” – Refer to the Start a New Game use case description.</w:t>
              </w:r>
            </w:ins>
          </w:p>
          <w:p w:rsidR="002E2331" w:rsidRDefault="002E2331" w:rsidP="002E2331">
            <w:pPr>
              <w:pStyle w:val="NoSpacing"/>
              <w:rPr>
                <w:ins w:id="592" w:author="Sohi_x2" w:date="2012-02-24T22:28:00Z"/>
                <w:rFonts w:ascii="Times New Roman" w:hAnsi="Times New Roman" w:cs="Times New Roman"/>
                <w:sz w:val="24"/>
                <w:szCs w:val="24"/>
              </w:rPr>
            </w:pPr>
            <w:ins w:id="593" w:author="Sohi_x2" w:date="2012-02-24T22:28:00Z">
              <w:r w:rsidRPr="00EB5431">
                <w:rPr>
                  <w:rFonts w:ascii="Times New Roman" w:hAnsi="Times New Roman" w:cs="Times New Roman"/>
                  <w:sz w:val="24"/>
                  <w:szCs w:val="24"/>
                </w:rPr>
                <w:t>“Quit” – Refer to the Quit the Game use case description.</w:t>
              </w:r>
            </w:ins>
          </w:p>
          <w:p w:rsidR="002E2331" w:rsidRPr="00EB5431" w:rsidRDefault="002E2331" w:rsidP="002E2331">
            <w:pPr>
              <w:pStyle w:val="NoSpacing"/>
              <w:rPr>
                <w:ins w:id="594" w:author="Sohi_x2" w:date="2012-02-24T22:28:00Z"/>
                <w:rFonts w:ascii="Times New Roman" w:hAnsi="Times New Roman" w:cs="Times New Roman"/>
                <w:sz w:val="24"/>
                <w:szCs w:val="24"/>
              </w:rPr>
            </w:pPr>
            <w:ins w:id="595" w:author="Sohi_x2" w:date="2012-02-24T22:28:00Z">
              <w:r>
                <w:rPr>
                  <w:rFonts w:ascii="Times New Roman" w:hAnsi="Times New Roman" w:cs="Times New Roman"/>
                  <w:sz w:val="24"/>
                  <w:szCs w:val="24"/>
                </w:rPr>
                <w:t>“Score” – Refer to the Display the Score use case description.</w:t>
              </w:r>
            </w:ins>
          </w:p>
        </w:tc>
      </w:tr>
      <w:tr w:rsidR="002E2331" w:rsidRPr="00EB5431" w:rsidTr="004D35C6">
        <w:trPr>
          <w:trHeight w:val="20"/>
          <w:ins w:id="596" w:author="Sohi_x2" w:date="2012-02-24T22:28:00Z"/>
        </w:trPr>
        <w:tc>
          <w:tcPr>
            <w:tcW w:w="9576" w:type="dxa"/>
            <w:gridSpan w:val="2"/>
          </w:tcPr>
          <w:p w:rsidR="002E2331" w:rsidRPr="00EB5431" w:rsidRDefault="002E2331" w:rsidP="002E2331">
            <w:pPr>
              <w:pStyle w:val="NoSpacing"/>
              <w:rPr>
                <w:ins w:id="597" w:author="Sohi_x2" w:date="2012-02-24T22:28:00Z"/>
                <w:rFonts w:ascii="Times New Roman" w:hAnsi="Times New Roman" w:cs="Times New Roman"/>
                <w:b/>
                <w:sz w:val="24"/>
                <w:szCs w:val="24"/>
              </w:rPr>
            </w:pPr>
            <w:ins w:id="598" w:author="Sohi_x2" w:date="2012-02-24T22:28:00Z">
              <w:r w:rsidRPr="00EB5431">
                <w:rPr>
                  <w:rFonts w:ascii="Times New Roman" w:hAnsi="Times New Roman" w:cs="Times New Roman"/>
                  <w:b/>
                  <w:sz w:val="24"/>
                  <w:szCs w:val="24"/>
                </w:rPr>
                <w:t xml:space="preserve">Alternative Post Conditions: </w:t>
              </w:r>
              <w:r w:rsidRPr="00EB5431">
                <w:rPr>
                  <w:rFonts w:ascii="Times New Roman" w:hAnsi="Times New Roman" w:cs="Times New Roman"/>
                  <w:sz w:val="24"/>
                  <w:szCs w:val="24"/>
                </w:rPr>
                <w:t xml:space="preserve">The game has been resumed if the user did not type in “Restart” or “Quit.” </w:t>
              </w:r>
            </w:ins>
          </w:p>
        </w:tc>
      </w:tr>
      <w:tr w:rsidR="002E2331" w:rsidRPr="00EB5431" w:rsidTr="004D35C6">
        <w:trPr>
          <w:trHeight w:val="20"/>
          <w:ins w:id="599" w:author="Sohi_x2" w:date="2012-02-24T22:28:00Z"/>
        </w:trPr>
        <w:tc>
          <w:tcPr>
            <w:tcW w:w="9576" w:type="dxa"/>
            <w:gridSpan w:val="2"/>
          </w:tcPr>
          <w:p w:rsidR="002E2331" w:rsidRPr="00EB5431" w:rsidRDefault="002E2331" w:rsidP="002E2331">
            <w:pPr>
              <w:pStyle w:val="NoSpacing"/>
              <w:rPr>
                <w:ins w:id="600" w:author="Sohi_x2" w:date="2012-02-24T22:28:00Z"/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  <w:tr w:rsidR="002E2331" w:rsidRPr="00EB5431" w:rsidTr="004D35C6">
        <w:trPr>
          <w:trHeight w:val="20"/>
          <w:ins w:id="601" w:author="Sohi_x2" w:date="2012-02-24T22:28:00Z"/>
        </w:trPr>
        <w:tc>
          <w:tcPr>
            <w:tcW w:w="2089" w:type="dxa"/>
          </w:tcPr>
          <w:p w:rsidR="002E2331" w:rsidRPr="00EB5431" w:rsidRDefault="002E2331" w:rsidP="002E2331">
            <w:pPr>
              <w:pStyle w:val="NoSpacing"/>
              <w:rPr>
                <w:ins w:id="602" w:author="Sohi_x2" w:date="2012-02-24T22:28:00Z"/>
                <w:rFonts w:ascii="Times New Roman" w:hAnsi="Times New Roman" w:cs="Times New Roman"/>
                <w:b/>
                <w:sz w:val="24"/>
                <w:szCs w:val="24"/>
              </w:rPr>
            </w:pPr>
            <w:ins w:id="603" w:author="Sohi_x2" w:date="2012-02-24T22:28:00Z">
              <w:r w:rsidRPr="00EB5431">
                <w:rPr>
                  <w:rFonts w:ascii="Times New Roman" w:hAnsi="Times New Roman" w:cs="Times New Roman"/>
                  <w:b/>
                  <w:sz w:val="24"/>
                  <w:szCs w:val="24"/>
                </w:rPr>
                <w:t>Nonfunctional Requirements</w:t>
              </w:r>
            </w:ins>
          </w:p>
        </w:tc>
        <w:tc>
          <w:tcPr>
            <w:tcW w:w="7487" w:type="dxa"/>
          </w:tcPr>
          <w:p w:rsidR="002E2331" w:rsidRPr="00EB5431" w:rsidRDefault="002E2331" w:rsidP="002E2331">
            <w:pPr>
              <w:pStyle w:val="NoSpacing"/>
              <w:rPr>
                <w:ins w:id="604" w:author="Sohi_x2" w:date="2012-02-24T22:28:00Z"/>
                <w:rFonts w:ascii="Times New Roman" w:hAnsi="Times New Roman" w:cs="Times New Roman"/>
                <w:sz w:val="24"/>
                <w:szCs w:val="24"/>
              </w:rPr>
            </w:pPr>
            <w:ins w:id="605" w:author="Sohi_x2" w:date="2012-02-24T22:28:00Z">
              <w:r w:rsidRPr="00EB5431">
                <w:rPr>
                  <w:rFonts w:ascii="Times New Roman" w:hAnsi="Times New Roman" w:cs="Times New Roman"/>
                  <w:sz w:val="24"/>
                  <w:szCs w:val="24"/>
                </w:rPr>
                <w:t xml:space="preserve">The system responds within 5 seconds. </w:t>
              </w:r>
            </w:ins>
          </w:p>
        </w:tc>
      </w:tr>
      <w:tr w:rsidR="002E2331" w:rsidRPr="00EB5431" w:rsidTr="004D35C6">
        <w:trPr>
          <w:trHeight w:val="20"/>
          <w:ins w:id="606" w:author="Sohi_x2" w:date="2012-02-24T22:28:00Z"/>
        </w:trPr>
        <w:tc>
          <w:tcPr>
            <w:tcW w:w="9576" w:type="dxa"/>
            <w:gridSpan w:val="2"/>
          </w:tcPr>
          <w:p w:rsidR="002E2331" w:rsidRPr="00EB5431" w:rsidRDefault="002E2331" w:rsidP="002E2331">
            <w:pPr>
              <w:pStyle w:val="NoSpacing"/>
              <w:rPr>
                <w:ins w:id="607" w:author="Sohi_x2" w:date="2012-02-24T22:28:00Z"/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  <w:tr w:rsidR="002E2331" w:rsidRPr="00EB5431" w:rsidTr="004D35C6">
        <w:trPr>
          <w:trHeight w:val="20"/>
          <w:ins w:id="608" w:author="Sohi_x2" w:date="2012-02-24T22:28:00Z"/>
        </w:trPr>
        <w:tc>
          <w:tcPr>
            <w:tcW w:w="2089" w:type="dxa"/>
          </w:tcPr>
          <w:p w:rsidR="002E2331" w:rsidRPr="00EB5431" w:rsidRDefault="002E2331" w:rsidP="002E2331">
            <w:pPr>
              <w:pStyle w:val="NoSpacing"/>
              <w:rPr>
                <w:ins w:id="609" w:author="Sohi_x2" w:date="2012-02-24T22:28:00Z"/>
                <w:rFonts w:ascii="Times New Roman" w:hAnsi="Times New Roman" w:cs="Times New Roman"/>
                <w:b/>
                <w:sz w:val="24"/>
                <w:szCs w:val="24"/>
              </w:rPr>
            </w:pPr>
            <w:ins w:id="610" w:author="Sohi_x2" w:date="2012-02-24T22:28:00Z">
              <w:r w:rsidRPr="00EB5431">
                <w:rPr>
                  <w:rFonts w:ascii="Times New Roman" w:hAnsi="Times New Roman" w:cs="Times New Roman"/>
                  <w:b/>
                  <w:sz w:val="24"/>
                  <w:szCs w:val="24"/>
                </w:rPr>
                <w:t xml:space="preserve">Glossary </w:t>
              </w:r>
            </w:ins>
          </w:p>
        </w:tc>
        <w:tc>
          <w:tcPr>
            <w:tcW w:w="7487" w:type="dxa"/>
          </w:tcPr>
          <w:p w:rsidR="002E2331" w:rsidRPr="00EB5431" w:rsidRDefault="002E2331" w:rsidP="002E2331">
            <w:pPr>
              <w:pStyle w:val="NoSpacing"/>
              <w:rPr>
                <w:ins w:id="611" w:author="Sohi_x2" w:date="2012-02-24T22:28:00Z"/>
                <w:rFonts w:ascii="Times New Roman" w:eastAsia="Calibri" w:hAnsi="Times New Roman" w:cs="Times New Roman"/>
                <w:sz w:val="24"/>
                <w:szCs w:val="24"/>
              </w:rPr>
            </w:pPr>
            <w:proofErr w:type="gramStart"/>
            <w:ins w:id="612" w:author="Sohi_x2" w:date="2012-02-24T22:28:00Z">
              <w:r w:rsidRPr="00EB5431">
                <w:rPr>
                  <w:rFonts w:ascii="Times New Roman" w:hAnsi="Times New Roman" w:cs="Times New Roman"/>
                  <w:sz w:val="24"/>
                  <w:szCs w:val="24"/>
                </w:rPr>
                <w:t>quit</w:t>
              </w:r>
              <w:proofErr w:type="gramEnd"/>
              <w:r>
                <w:rPr>
                  <w:rFonts w:ascii="Times New Roman" w:hAnsi="Times New Roman" w:cs="Times New Roman"/>
                  <w:sz w:val="24"/>
                  <w:szCs w:val="24"/>
                </w:rPr>
                <w:t xml:space="preserve"> - The user types “quit” </w:t>
              </w:r>
              <w:r w:rsidRPr="00EB5431">
                <w:rPr>
                  <w:rFonts w:ascii="Times New Roman" w:hAnsi="Times New Roman" w:cs="Times New Roman"/>
                  <w:sz w:val="24"/>
                  <w:szCs w:val="24"/>
                </w:rPr>
                <w:t xml:space="preserve">to close the game. </w:t>
              </w:r>
            </w:ins>
          </w:p>
          <w:p w:rsidR="002E2331" w:rsidRPr="00EB5431" w:rsidRDefault="002E2331" w:rsidP="002E2331">
            <w:pPr>
              <w:pStyle w:val="NoSpacing"/>
              <w:rPr>
                <w:ins w:id="613" w:author="Sohi_x2" w:date="2012-02-24T22:28:00Z"/>
                <w:rFonts w:ascii="Times New Roman" w:hAnsi="Times New Roman" w:cs="Times New Roman"/>
                <w:sz w:val="24"/>
                <w:szCs w:val="24"/>
              </w:rPr>
            </w:pPr>
            <w:proofErr w:type="gramStart"/>
            <w:ins w:id="614" w:author="Sohi_x2" w:date="2012-02-24T22:28:00Z">
              <w:r w:rsidRPr="00EB5431">
                <w:rPr>
                  <w:rFonts w:ascii="Times New Roman" w:hAnsi="Times New Roman" w:cs="Times New Roman"/>
                  <w:sz w:val="24"/>
                  <w:szCs w:val="24"/>
                </w:rPr>
                <w:t>restart</w:t>
              </w:r>
              <w:proofErr w:type="gramEnd"/>
              <w:r w:rsidRPr="00EB5431">
                <w:rPr>
                  <w:rFonts w:ascii="Times New Roman" w:hAnsi="Times New Roman" w:cs="Times New Roman"/>
                  <w:sz w:val="24"/>
                  <w:szCs w:val="24"/>
                </w:rPr>
                <w:t xml:space="preserve"> - The user types “restart” to start a new game. </w:t>
              </w:r>
            </w:ins>
          </w:p>
          <w:p w:rsidR="002E2331" w:rsidRDefault="002E2331" w:rsidP="002E2331">
            <w:pPr>
              <w:pStyle w:val="NoSpacing"/>
              <w:rPr>
                <w:ins w:id="615" w:author="Sohi_x2" w:date="2012-02-24T22:28:00Z"/>
                <w:rFonts w:ascii="Times New Roman" w:hAnsi="Times New Roman" w:cs="Times New Roman"/>
                <w:sz w:val="24"/>
                <w:szCs w:val="24"/>
              </w:rPr>
            </w:pPr>
            <w:proofErr w:type="gramStart"/>
            <w:ins w:id="616" w:author="Sohi_x2" w:date="2012-02-24T22:28:00Z">
              <w:r w:rsidRPr="00EB5431">
                <w:rPr>
                  <w:rFonts w:ascii="Times New Roman" w:hAnsi="Times New Roman" w:cs="Times New Roman"/>
                  <w:sz w:val="24"/>
                  <w:szCs w:val="24"/>
                </w:rPr>
                <w:t>help</w:t>
              </w:r>
              <w:proofErr w:type="gramEnd"/>
              <w:r w:rsidRPr="00EB5431">
                <w:rPr>
                  <w:rFonts w:ascii="Times New Roman" w:hAnsi="Times New Roman" w:cs="Times New Roman"/>
                  <w:sz w:val="24"/>
                  <w:szCs w:val="24"/>
                </w:rPr>
                <w:t xml:space="preserve"> - The user types “help” to display a help message about how to play the game, what are the rules, and what are the commands.</w:t>
              </w:r>
            </w:ins>
          </w:p>
          <w:p w:rsidR="002E2331" w:rsidRPr="00EB5431" w:rsidRDefault="002E2331" w:rsidP="002E2331">
            <w:pPr>
              <w:pStyle w:val="NoSpacing"/>
              <w:rPr>
                <w:ins w:id="617" w:author="Sohi_x2" w:date="2012-02-24T22:28:00Z"/>
                <w:rFonts w:ascii="Times New Roman" w:hAnsi="Times New Roman" w:cs="Times New Roman"/>
                <w:sz w:val="24"/>
                <w:szCs w:val="24"/>
              </w:rPr>
            </w:pPr>
            <w:ins w:id="618" w:author="Sohi_x2" w:date="2012-02-24T22:28:00Z">
              <w:r>
                <w:rPr>
                  <w:rFonts w:ascii="Times New Roman" w:hAnsi="Times New Roman" w:cs="Times New Roman"/>
                  <w:sz w:val="24"/>
                  <w:szCs w:val="24"/>
                </w:rPr>
                <w:t>score – the user types “score” to display the current score</w:t>
              </w:r>
            </w:ins>
          </w:p>
        </w:tc>
      </w:tr>
    </w:tbl>
    <w:p w:rsidR="00055EB7" w:rsidDel="001A7C28" w:rsidRDefault="00187FA5" w:rsidP="001A7C28">
      <w:pPr>
        <w:pStyle w:val="NoSpacing"/>
        <w:jc w:val="both"/>
        <w:rPr>
          <w:ins w:id="619" w:author="Swathi" w:date="2012-02-24T18:51:00Z"/>
          <w:del w:id="620" w:author="Sohi_x2" w:date="2012-02-24T21:52:00Z"/>
        </w:rPr>
        <w:pPrChange w:id="621" w:author="Sohi_x2" w:date="2012-02-24T21:52:00Z">
          <w:pPr>
            <w:pStyle w:val="NoSpacing"/>
          </w:pPr>
        </w:pPrChange>
      </w:pPr>
      <w:del w:id="622" w:author="Sohi_x2" w:date="2012-02-24T21:52:00Z">
        <w:r w:rsidDel="001A7C28">
          <w:br w:type="page"/>
        </w:r>
      </w:del>
    </w:p>
    <w:tbl>
      <w:tblPr>
        <w:tblpPr w:leftFromText="180" w:rightFromText="180" w:vertAnchor="page" w:horzAnchor="margin" w:tblpY="1235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115" w:type="dxa"/>
          <w:right w:w="115" w:type="dxa"/>
        </w:tblCellMar>
        <w:tblLook w:val="04A0"/>
      </w:tblPr>
      <w:tblGrid>
        <w:gridCol w:w="2089"/>
        <w:gridCol w:w="7487"/>
        <w:tblGridChange w:id="623">
          <w:tblGrid>
            <w:gridCol w:w="2089"/>
            <w:gridCol w:w="7487"/>
          </w:tblGrid>
        </w:tblGridChange>
      </w:tblGrid>
      <w:tr w:rsidR="001A7C28" w:rsidRPr="00EB5431" w:rsidTr="004D35C6">
        <w:trPr>
          <w:trHeight w:val="350"/>
          <w:ins w:id="624" w:author="Sohi_x2" w:date="2012-02-24T21:57:00Z"/>
        </w:trPr>
        <w:tc>
          <w:tcPr>
            <w:tcW w:w="2089" w:type="dxa"/>
          </w:tcPr>
          <w:p w:rsidR="001A7C28" w:rsidRPr="0034117D" w:rsidRDefault="001A7C28" w:rsidP="004D35C6">
            <w:pPr>
              <w:pStyle w:val="NoSpacing"/>
              <w:rPr>
                <w:ins w:id="625" w:author="Sohi_x2" w:date="2012-02-24T21:57:00Z"/>
                <w:rFonts w:ascii="Times New Roman" w:hAnsi="Times New Roman" w:cs="Times New Roman"/>
                <w:b/>
                <w:color w:val="FF0000"/>
                <w:sz w:val="24"/>
                <w:szCs w:val="24"/>
              </w:rPr>
            </w:pPr>
            <w:ins w:id="626" w:author="Sohi_x2" w:date="2012-02-24T21:57:00Z">
              <w:r w:rsidRPr="0034117D">
                <w:rPr>
                  <w:rFonts w:ascii="Times New Roman" w:hAnsi="Times New Roman" w:cs="Times New Roman"/>
                  <w:b/>
                  <w:color w:val="FF0000"/>
                  <w:sz w:val="24"/>
                  <w:szCs w:val="24"/>
                </w:rPr>
                <w:lastRenderedPageBreak/>
                <w:t>Use Case Name</w:t>
              </w:r>
            </w:ins>
          </w:p>
        </w:tc>
        <w:tc>
          <w:tcPr>
            <w:tcW w:w="7487" w:type="dxa"/>
          </w:tcPr>
          <w:p w:rsidR="001A7C28" w:rsidRPr="0034117D" w:rsidRDefault="0034117D" w:rsidP="004D35C6">
            <w:pPr>
              <w:pStyle w:val="NoSpacing"/>
              <w:rPr>
                <w:ins w:id="627" w:author="Sohi_x2" w:date="2012-02-24T21:57:00Z"/>
                <w:rFonts w:ascii="Times New Roman" w:hAnsi="Times New Roman" w:cs="Times New Roman"/>
                <w:b/>
                <w:color w:val="FF0000"/>
                <w:sz w:val="24"/>
                <w:szCs w:val="24"/>
              </w:rPr>
            </w:pPr>
            <w:ins w:id="628" w:author="Sohi_x2" w:date="2012-02-24T22:10:00Z">
              <w:r w:rsidRPr="0034117D">
                <w:rPr>
                  <w:rFonts w:ascii="Times New Roman" w:hAnsi="Times New Roman" w:cs="Times New Roman"/>
                  <w:b/>
                  <w:color w:val="FF0000"/>
                  <w:sz w:val="24"/>
                  <w:szCs w:val="24"/>
                </w:rPr>
                <w:t>Quit the game</w:t>
              </w:r>
            </w:ins>
          </w:p>
        </w:tc>
      </w:tr>
      <w:tr w:rsidR="001A7C28" w:rsidRPr="00EB5431" w:rsidTr="004D35C6">
        <w:trPr>
          <w:trHeight w:val="20"/>
          <w:ins w:id="629" w:author="Sohi_x2" w:date="2012-02-24T21:57:00Z"/>
        </w:trPr>
        <w:tc>
          <w:tcPr>
            <w:tcW w:w="2089" w:type="dxa"/>
          </w:tcPr>
          <w:p w:rsidR="001A7C28" w:rsidRPr="0034117D" w:rsidRDefault="001A7C28" w:rsidP="004D35C6">
            <w:pPr>
              <w:pStyle w:val="NoSpacing"/>
              <w:rPr>
                <w:ins w:id="630" w:author="Sohi_x2" w:date="2012-02-24T21:57:00Z"/>
                <w:rFonts w:ascii="Times New Roman" w:hAnsi="Times New Roman" w:cs="Times New Roman"/>
                <w:b/>
                <w:color w:val="FF0000"/>
                <w:sz w:val="24"/>
                <w:szCs w:val="24"/>
              </w:rPr>
            </w:pPr>
            <w:ins w:id="631" w:author="Sohi_x2" w:date="2012-02-24T21:57:00Z">
              <w:r w:rsidRPr="0034117D">
                <w:rPr>
                  <w:rFonts w:ascii="Times New Roman" w:hAnsi="Times New Roman" w:cs="Times New Roman"/>
                  <w:b/>
                  <w:color w:val="FF0000"/>
                  <w:sz w:val="24"/>
                  <w:szCs w:val="24"/>
                </w:rPr>
                <w:t>Overview</w:t>
              </w:r>
            </w:ins>
          </w:p>
        </w:tc>
        <w:tc>
          <w:tcPr>
            <w:tcW w:w="7487" w:type="dxa"/>
          </w:tcPr>
          <w:p w:rsidR="001A7C28" w:rsidRPr="0034117D" w:rsidRDefault="0034117D" w:rsidP="004D35C6">
            <w:pPr>
              <w:pStyle w:val="NoSpacing"/>
              <w:rPr>
                <w:ins w:id="632" w:author="Sohi_x2" w:date="2012-02-24T21:57:00Z"/>
                <w:rFonts w:ascii="Times New Roman" w:hAnsi="Times New Roman" w:cs="Times New Roman"/>
                <w:color w:val="FF0000"/>
                <w:sz w:val="24"/>
                <w:szCs w:val="24"/>
              </w:rPr>
            </w:pPr>
            <w:r w:rsidRPr="0034117D">
              <w:rPr>
                <w:rFonts w:ascii="Times New Roman" w:hAnsi="Times New Roman" w:cs="Times New Roman"/>
                <w:color w:val="FF0000"/>
                <w:sz w:val="24"/>
                <w:szCs w:val="24"/>
              </w:rPr>
              <w:t>User Player can end the game at any point by using “quit” as a command line.</w:t>
            </w:r>
          </w:p>
        </w:tc>
      </w:tr>
      <w:tr w:rsidR="001A7C28" w:rsidRPr="00EB5431" w:rsidTr="004D35C6">
        <w:trPr>
          <w:trHeight w:val="20"/>
          <w:ins w:id="633" w:author="Sohi_x2" w:date="2012-02-24T21:57:00Z"/>
        </w:trPr>
        <w:tc>
          <w:tcPr>
            <w:tcW w:w="2089" w:type="dxa"/>
          </w:tcPr>
          <w:p w:rsidR="001A7C28" w:rsidRPr="0034117D" w:rsidRDefault="001A7C28" w:rsidP="004D35C6">
            <w:pPr>
              <w:pStyle w:val="NoSpacing"/>
              <w:rPr>
                <w:ins w:id="634" w:author="Sohi_x2" w:date="2012-02-24T21:57:00Z"/>
                <w:rFonts w:ascii="Times New Roman" w:hAnsi="Times New Roman" w:cs="Times New Roman"/>
                <w:b/>
                <w:color w:val="FF0000"/>
                <w:sz w:val="24"/>
                <w:szCs w:val="24"/>
              </w:rPr>
            </w:pPr>
            <w:ins w:id="635" w:author="Sohi_x2" w:date="2012-02-24T21:57:00Z">
              <w:r w:rsidRPr="0034117D">
                <w:rPr>
                  <w:rFonts w:ascii="Times New Roman" w:hAnsi="Times New Roman" w:cs="Times New Roman"/>
                  <w:b/>
                  <w:color w:val="FF0000"/>
                  <w:sz w:val="24"/>
                  <w:szCs w:val="24"/>
                </w:rPr>
                <w:t xml:space="preserve">Actors </w:t>
              </w:r>
            </w:ins>
          </w:p>
        </w:tc>
        <w:tc>
          <w:tcPr>
            <w:tcW w:w="7487" w:type="dxa"/>
          </w:tcPr>
          <w:p w:rsidR="001A7C28" w:rsidRPr="0034117D" w:rsidRDefault="001A7C28" w:rsidP="0034117D">
            <w:pPr>
              <w:pStyle w:val="NoSpacing"/>
              <w:rPr>
                <w:ins w:id="636" w:author="Sohi_x2" w:date="2012-02-24T21:57:00Z"/>
                <w:rFonts w:ascii="Times New Roman" w:hAnsi="Times New Roman" w:cs="Times New Roman"/>
                <w:color w:val="FF0000"/>
                <w:sz w:val="24"/>
                <w:szCs w:val="24"/>
              </w:rPr>
            </w:pPr>
            <w:ins w:id="637" w:author="Sohi_x2" w:date="2012-02-24T21:57:00Z">
              <w:r w:rsidRPr="0034117D">
                <w:rPr>
                  <w:rFonts w:ascii="Times New Roman" w:hAnsi="Times New Roman" w:cs="Times New Roman"/>
                  <w:color w:val="FF0000"/>
                  <w:sz w:val="24"/>
                  <w:szCs w:val="24"/>
                </w:rPr>
                <w:t xml:space="preserve">User Player </w:t>
              </w:r>
            </w:ins>
          </w:p>
        </w:tc>
      </w:tr>
      <w:tr w:rsidR="001A7C28" w:rsidRPr="00EB5431" w:rsidTr="004D35C6">
        <w:trPr>
          <w:trHeight w:val="20"/>
          <w:ins w:id="638" w:author="Sohi_x2" w:date="2012-02-24T21:57:00Z"/>
        </w:trPr>
        <w:tc>
          <w:tcPr>
            <w:tcW w:w="2089" w:type="dxa"/>
          </w:tcPr>
          <w:p w:rsidR="001A7C28" w:rsidRPr="0034117D" w:rsidRDefault="001A7C28" w:rsidP="004D35C6">
            <w:pPr>
              <w:pStyle w:val="NoSpacing"/>
              <w:rPr>
                <w:ins w:id="639" w:author="Sohi_x2" w:date="2012-02-24T21:57:00Z"/>
                <w:rFonts w:ascii="Times New Roman" w:hAnsi="Times New Roman" w:cs="Times New Roman"/>
                <w:b/>
                <w:color w:val="FF0000"/>
                <w:sz w:val="24"/>
                <w:szCs w:val="24"/>
              </w:rPr>
            </w:pPr>
            <w:ins w:id="640" w:author="Sohi_x2" w:date="2012-02-24T21:57:00Z">
              <w:r w:rsidRPr="0034117D">
                <w:rPr>
                  <w:rFonts w:ascii="Times New Roman" w:hAnsi="Times New Roman" w:cs="Times New Roman"/>
                  <w:b/>
                  <w:color w:val="FF0000"/>
                  <w:sz w:val="24"/>
                  <w:szCs w:val="24"/>
                </w:rPr>
                <w:t>Pre-conditions</w:t>
              </w:r>
            </w:ins>
          </w:p>
        </w:tc>
        <w:tc>
          <w:tcPr>
            <w:tcW w:w="7487" w:type="dxa"/>
          </w:tcPr>
          <w:p w:rsidR="001A7C28" w:rsidRPr="0034117D" w:rsidRDefault="001A7C28" w:rsidP="0034117D">
            <w:pPr>
              <w:pStyle w:val="NoSpacing"/>
              <w:rPr>
                <w:ins w:id="641" w:author="Sohi_x2" w:date="2012-02-24T21:57:00Z"/>
                <w:rFonts w:ascii="Times New Roman" w:hAnsi="Times New Roman" w:cs="Times New Roman"/>
                <w:color w:val="FF0000"/>
                <w:sz w:val="24"/>
                <w:szCs w:val="24"/>
              </w:rPr>
            </w:pPr>
            <w:ins w:id="642" w:author="Sohi_x2" w:date="2012-02-24T21:57:00Z">
              <w:r w:rsidRPr="0034117D">
                <w:rPr>
                  <w:rFonts w:ascii="Times New Roman" w:hAnsi="Times New Roman" w:cs="Times New Roman"/>
                  <w:color w:val="FF0000"/>
                  <w:sz w:val="24"/>
                  <w:szCs w:val="24"/>
                </w:rPr>
                <w:t xml:space="preserve">The game is on. </w:t>
              </w:r>
            </w:ins>
          </w:p>
        </w:tc>
      </w:tr>
      <w:tr w:rsidR="001A7C28" w:rsidRPr="00EB5431" w:rsidTr="004D35C6">
        <w:trPr>
          <w:trHeight w:val="20"/>
          <w:ins w:id="643" w:author="Sohi_x2" w:date="2012-02-24T21:57:00Z"/>
        </w:trPr>
        <w:tc>
          <w:tcPr>
            <w:tcW w:w="2089" w:type="dxa"/>
          </w:tcPr>
          <w:p w:rsidR="001A7C28" w:rsidRPr="0034117D" w:rsidRDefault="001A7C28" w:rsidP="004D35C6">
            <w:pPr>
              <w:pStyle w:val="NoSpacing"/>
              <w:rPr>
                <w:ins w:id="644" w:author="Sohi_x2" w:date="2012-02-24T21:57:00Z"/>
                <w:rFonts w:ascii="Times New Roman" w:hAnsi="Times New Roman" w:cs="Times New Roman"/>
                <w:b/>
                <w:color w:val="FF0000"/>
                <w:sz w:val="24"/>
                <w:szCs w:val="24"/>
              </w:rPr>
            </w:pPr>
            <w:ins w:id="645" w:author="Sohi_x2" w:date="2012-02-24T21:57:00Z">
              <w:r w:rsidRPr="0034117D">
                <w:rPr>
                  <w:rFonts w:ascii="Times New Roman" w:hAnsi="Times New Roman" w:cs="Times New Roman"/>
                  <w:b/>
                  <w:color w:val="FF0000"/>
                  <w:sz w:val="24"/>
                  <w:szCs w:val="24"/>
                </w:rPr>
                <w:t>Trigger</w:t>
              </w:r>
            </w:ins>
          </w:p>
        </w:tc>
        <w:tc>
          <w:tcPr>
            <w:tcW w:w="7487" w:type="dxa"/>
          </w:tcPr>
          <w:p w:rsidR="001A7C28" w:rsidRPr="0034117D" w:rsidRDefault="0034117D" w:rsidP="004D35C6">
            <w:pPr>
              <w:pStyle w:val="NoSpacing"/>
              <w:rPr>
                <w:ins w:id="646" w:author="Sohi_x2" w:date="2012-02-24T21:57:00Z"/>
                <w:rFonts w:ascii="Times New Roman" w:hAnsi="Times New Roman" w:cs="Times New Roman"/>
                <w:color w:val="FF0000"/>
                <w:sz w:val="24"/>
                <w:szCs w:val="24"/>
                <w:u w:val="single"/>
              </w:rPr>
            </w:pPr>
            <w:r w:rsidRPr="0034117D">
              <w:rPr>
                <w:rFonts w:ascii="Times New Roman" w:hAnsi="Times New Roman" w:cs="Times New Roman"/>
                <w:color w:val="FF0000"/>
                <w:sz w:val="24"/>
                <w:szCs w:val="24"/>
                <w:u w:val="single"/>
              </w:rPr>
              <w:t xml:space="preserve">User </w:t>
            </w:r>
            <w:r w:rsidR="000168D8">
              <w:rPr>
                <w:rFonts w:ascii="Times New Roman" w:hAnsi="Times New Roman" w:cs="Times New Roman"/>
                <w:color w:val="FF0000"/>
                <w:sz w:val="24"/>
                <w:szCs w:val="24"/>
                <w:u w:val="single"/>
              </w:rPr>
              <w:t xml:space="preserve">player </w:t>
            </w:r>
            <w:r w:rsidRPr="0034117D">
              <w:rPr>
                <w:rFonts w:ascii="Times New Roman" w:hAnsi="Times New Roman" w:cs="Times New Roman"/>
                <w:color w:val="FF0000"/>
                <w:sz w:val="24"/>
                <w:szCs w:val="24"/>
                <w:u w:val="single"/>
              </w:rPr>
              <w:t>has entered “quit” in command line.</w:t>
            </w:r>
          </w:p>
        </w:tc>
      </w:tr>
      <w:tr w:rsidR="001A7C28" w:rsidRPr="00EB5431" w:rsidTr="004D35C6">
        <w:trPr>
          <w:trHeight w:val="20"/>
          <w:ins w:id="647" w:author="Sohi_x2" w:date="2012-02-24T21:57:00Z"/>
        </w:trPr>
        <w:tc>
          <w:tcPr>
            <w:tcW w:w="9576" w:type="dxa"/>
            <w:gridSpan w:val="2"/>
          </w:tcPr>
          <w:p w:rsidR="001A7C28" w:rsidRPr="0034117D" w:rsidRDefault="001A7C28" w:rsidP="004D35C6">
            <w:pPr>
              <w:pStyle w:val="NoSpacing"/>
              <w:rPr>
                <w:ins w:id="648" w:author="Sohi_x2" w:date="2012-02-24T21:57:00Z"/>
                <w:rFonts w:ascii="Times New Roman" w:hAnsi="Times New Roman" w:cs="Times New Roman"/>
                <w:b/>
                <w:color w:val="FF0000"/>
                <w:sz w:val="24"/>
                <w:szCs w:val="24"/>
              </w:rPr>
            </w:pPr>
            <w:ins w:id="649" w:author="Sohi_x2" w:date="2012-02-24T21:57:00Z">
              <w:r w:rsidRPr="0034117D">
                <w:rPr>
                  <w:rFonts w:ascii="Times New Roman" w:hAnsi="Times New Roman" w:cs="Times New Roman"/>
                  <w:b/>
                  <w:color w:val="FF0000"/>
                  <w:sz w:val="24"/>
                  <w:szCs w:val="24"/>
                </w:rPr>
                <w:t xml:space="preserve">Basic Flow </w:t>
              </w:r>
            </w:ins>
          </w:p>
        </w:tc>
      </w:tr>
      <w:tr w:rsidR="001A7C28" w:rsidRPr="00EB5431" w:rsidTr="004D35C6">
        <w:trPr>
          <w:trHeight w:val="20"/>
          <w:ins w:id="650" w:author="Sohi_x2" w:date="2012-02-24T21:57:00Z"/>
        </w:trPr>
        <w:tc>
          <w:tcPr>
            <w:tcW w:w="2089" w:type="dxa"/>
          </w:tcPr>
          <w:p w:rsidR="001A7C28" w:rsidRPr="0034117D" w:rsidRDefault="001A7C28" w:rsidP="004D35C6">
            <w:pPr>
              <w:pStyle w:val="NoSpacing"/>
              <w:rPr>
                <w:ins w:id="651" w:author="Sohi_x2" w:date="2012-02-24T21:57:00Z"/>
                <w:rFonts w:ascii="Times New Roman" w:hAnsi="Times New Roman" w:cs="Times New Roman"/>
                <w:b/>
                <w:color w:val="FF0000"/>
                <w:sz w:val="24"/>
                <w:szCs w:val="24"/>
              </w:rPr>
            </w:pPr>
            <w:ins w:id="652" w:author="Sohi_x2" w:date="2012-02-24T21:57:00Z">
              <w:r w:rsidRPr="0034117D">
                <w:rPr>
                  <w:rFonts w:ascii="Times New Roman" w:hAnsi="Times New Roman" w:cs="Times New Roman"/>
                  <w:b/>
                  <w:color w:val="FF0000"/>
                  <w:sz w:val="24"/>
                  <w:szCs w:val="24"/>
                </w:rPr>
                <w:t>Step 1:</w:t>
              </w:r>
            </w:ins>
          </w:p>
        </w:tc>
        <w:tc>
          <w:tcPr>
            <w:tcW w:w="7487" w:type="dxa"/>
          </w:tcPr>
          <w:p w:rsidR="001A7C28" w:rsidRPr="0034117D" w:rsidRDefault="0034117D" w:rsidP="004D35C6">
            <w:pPr>
              <w:pStyle w:val="NoSpacing"/>
              <w:rPr>
                <w:ins w:id="653" w:author="Sohi_x2" w:date="2012-02-24T21:57:00Z"/>
                <w:rFonts w:ascii="Times New Roman" w:hAnsi="Times New Roman" w:cs="Times New Roman"/>
                <w:color w:val="FF0000"/>
                <w:sz w:val="24"/>
                <w:szCs w:val="24"/>
                <w:u w:val="single"/>
              </w:rPr>
            </w:pPr>
            <w:r w:rsidRPr="0034117D">
              <w:rPr>
                <w:rFonts w:ascii="Times New Roman" w:hAnsi="Times New Roman" w:cs="Times New Roman"/>
                <w:color w:val="FF0000"/>
                <w:sz w:val="24"/>
                <w:szCs w:val="24"/>
                <w:u w:val="single"/>
              </w:rPr>
              <w:t xml:space="preserve">User player enters “quit” in command line </w:t>
            </w:r>
            <w:ins w:id="654" w:author="Sohi_x2" w:date="2012-02-24T21:57:00Z">
              <w:r w:rsidR="001A7C28" w:rsidRPr="0034117D">
                <w:rPr>
                  <w:rFonts w:ascii="Times New Roman" w:hAnsi="Times New Roman" w:cs="Times New Roman"/>
                  <w:color w:val="FF0000"/>
                  <w:sz w:val="24"/>
                  <w:szCs w:val="24"/>
                  <w:u w:val="single"/>
                </w:rPr>
                <w:t xml:space="preserve">followed by the Enter key. </w:t>
              </w:r>
            </w:ins>
          </w:p>
        </w:tc>
      </w:tr>
      <w:tr w:rsidR="001A7C28" w:rsidRPr="00EB5431" w:rsidTr="004D35C6">
        <w:trPr>
          <w:trHeight w:val="20"/>
          <w:ins w:id="655" w:author="Sohi_x2" w:date="2012-02-24T21:57:00Z"/>
        </w:trPr>
        <w:tc>
          <w:tcPr>
            <w:tcW w:w="2089" w:type="dxa"/>
          </w:tcPr>
          <w:p w:rsidR="001A7C28" w:rsidRPr="0034117D" w:rsidRDefault="001A7C28" w:rsidP="004D35C6">
            <w:pPr>
              <w:pStyle w:val="NoSpacing"/>
              <w:rPr>
                <w:ins w:id="656" w:author="Sohi_x2" w:date="2012-02-24T21:57:00Z"/>
                <w:rFonts w:ascii="Times New Roman" w:hAnsi="Times New Roman" w:cs="Times New Roman"/>
                <w:b/>
                <w:color w:val="FF0000"/>
                <w:sz w:val="24"/>
                <w:szCs w:val="24"/>
              </w:rPr>
            </w:pPr>
            <w:ins w:id="657" w:author="Sohi_x2" w:date="2012-02-24T21:57:00Z">
              <w:r w:rsidRPr="0034117D">
                <w:rPr>
                  <w:rFonts w:ascii="Times New Roman" w:hAnsi="Times New Roman" w:cs="Times New Roman"/>
                  <w:b/>
                  <w:color w:val="FF0000"/>
                  <w:sz w:val="24"/>
                  <w:szCs w:val="24"/>
                </w:rPr>
                <w:t>Step 2:</w:t>
              </w:r>
            </w:ins>
          </w:p>
        </w:tc>
        <w:tc>
          <w:tcPr>
            <w:tcW w:w="7487" w:type="dxa"/>
          </w:tcPr>
          <w:p w:rsidR="001A7C28" w:rsidRPr="0034117D" w:rsidRDefault="0034117D" w:rsidP="0034117D">
            <w:pPr>
              <w:pStyle w:val="NoSpacing"/>
              <w:rPr>
                <w:ins w:id="658" w:author="Sohi_x2" w:date="2012-02-24T21:57:00Z"/>
                <w:rFonts w:ascii="Times New Roman" w:hAnsi="Times New Roman" w:cs="Times New Roman"/>
                <w:color w:val="FF0000"/>
                <w:sz w:val="24"/>
                <w:szCs w:val="24"/>
                <w:u w:val="single"/>
              </w:rPr>
            </w:pPr>
            <w:r w:rsidRPr="0034117D">
              <w:rPr>
                <w:rFonts w:ascii="Times New Roman" w:hAnsi="Times New Roman" w:cs="Times New Roman"/>
                <w:color w:val="FF0000"/>
                <w:sz w:val="24"/>
                <w:szCs w:val="24"/>
                <w:u w:val="single"/>
              </w:rPr>
              <w:t>User player is asked for conformation with Y/N (Yes/No) option.</w:t>
            </w:r>
          </w:p>
        </w:tc>
      </w:tr>
      <w:tr w:rsidR="0034117D" w:rsidRPr="00EB5431" w:rsidTr="004D35C6">
        <w:trPr>
          <w:trHeight w:val="20"/>
          <w:ins w:id="659" w:author="Sohi_x2" w:date="2012-02-24T21:57:00Z"/>
        </w:trPr>
        <w:tc>
          <w:tcPr>
            <w:tcW w:w="2089" w:type="dxa"/>
          </w:tcPr>
          <w:p w:rsidR="0034117D" w:rsidRPr="0034117D" w:rsidRDefault="0034117D" w:rsidP="0034117D">
            <w:pPr>
              <w:pStyle w:val="NoSpacing"/>
              <w:rPr>
                <w:rFonts w:ascii="Times New Roman" w:hAnsi="Times New Roman" w:cs="Times New Roman"/>
                <w:b/>
                <w:color w:val="FF0000"/>
                <w:sz w:val="24"/>
                <w:szCs w:val="24"/>
              </w:rPr>
            </w:pPr>
            <w:r w:rsidRPr="0034117D">
              <w:rPr>
                <w:rFonts w:ascii="Times New Roman" w:hAnsi="Times New Roman" w:cs="Times New Roman"/>
                <w:b/>
                <w:color w:val="FF0000"/>
                <w:sz w:val="24"/>
                <w:szCs w:val="24"/>
              </w:rPr>
              <w:t>Step 3</w:t>
            </w:r>
            <w:r w:rsidRPr="0034117D">
              <w:rPr>
                <w:rFonts w:ascii="Times New Roman" w:hAnsi="Times New Roman" w:cs="Times New Roman"/>
                <w:b/>
                <w:color w:val="FF0000"/>
                <w:sz w:val="24"/>
                <w:szCs w:val="24"/>
              </w:rPr>
              <w:t>:</w:t>
            </w:r>
          </w:p>
        </w:tc>
        <w:tc>
          <w:tcPr>
            <w:tcW w:w="7487" w:type="dxa"/>
          </w:tcPr>
          <w:p w:rsidR="0034117D" w:rsidRPr="0034117D" w:rsidRDefault="0034117D" w:rsidP="0034117D">
            <w:pPr>
              <w:pStyle w:val="NoSpacing"/>
              <w:rPr>
                <w:rFonts w:ascii="Times New Roman" w:hAnsi="Times New Roman" w:cs="Times New Roman"/>
                <w:color w:val="FF0000"/>
                <w:sz w:val="24"/>
                <w:szCs w:val="24"/>
                <w:u w:val="single"/>
              </w:rPr>
            </w:pPr>
            <w:r w:rsidRPr="0034117D">
              <w:rPr>
                <w:rFonts w:ascii="Times New Roman" w:hAnsi="Times New Roman" w:cs="Times New Roman"/>
                <w:color w:val="FF0000"/>
                <w:sz w:val="24"/>
                <w:szCs w:val="24"/>
                <w:u w:val="single"/>
              </w:rPr>
              <w:t xml:space="preserve">If the user enters yes, quit the game. If the user enters no, resume the game. </w:t>
            </w:r>
          </w:p>
        </w:tc>
      </w:tr>
      <w:tr w:rsidR="0034117D" w:rsidRPr="00EB5431" w:rsidTr="0034117D">
        <w:trPr>
          <w:trHeight w:val="317"/>
          <w:ins w:id="660" w:author="Sohi_x2" w:date="2012-02-24T21:57:00Z"/>
        </w:trPr>
        <w:tc>
          <w:tcPr>
            <w:tcW w:w="9576" w:type="dxa"/>
            <w:gridSpan w:val="2"/>
          </w:tcPr>
          <w:p w:rsidR="0034117D" w:rsidRPr="0034117D" w:rsidRDefault="0034117D" w:rsidP="00812C0E">
            <w:pPr>
              <w:pStyle w:val="NoSpacing"/>
              <w:rPr>
                <w:ins w:id="661" w:author="Sohi_x2" w:date="2012-02-24T21:57:00Z"/>
                <w:rFonts w:ascii="Times New Roman" w:hAnsi="Times New Roman" w:cs="Times New Roman"/>
                <w:b/>
                <w:color w:val="FF0000"/>
                <w:sz w:val="24"/>
                <w:szCs w:val="24"/>
              </w:rPr>
            </w:pPr>
            <w:ins w:id="662" w:author="Sohi_x2" w:date="2012-02-24T21:57:00Z">
              <w:r w:rsidRPr="0034117D">
                <w:rPr>
                  <w:rFonts w:ascii="Times New Roman" w:hAnsi="Times New Roman" w:cs="Times New Roman"/>
                  <w:b/>
                  <w:color w:val="FF0000"/>
                  <w:sz w:val="24"/>
                  <w:szCs w:val="24"/>
                </w:rPr>
                <w:t xml:space="preserve">Post Conditions: </w:t>
              </w:r>
              <w:r w:rsidRPr="0034117D">
                <w:rPr>
                  <w:rFonts w:ascii="Times New Roman" w:hAnsi="Times New Roman" w:cs="Times New Roman"/>
                  <w:color w:val="FF0000"/>
                  <w:sz w:val="24"/>
                  <w:szCs w:val="24"/>
                  <w:u w:val="single"/>
                </w:rPr>
                <w:t xml:space="preserve">The </w:t>
              </w:r>
            </w:ins>
            <w:r w:rsidR="00812C0E">
              <w:rPr>
                <w:rFonts w:ascii="Times New Roman" w:hAnsi="Times New Roman" w:cs="Times New Roman"/>
                <w:color w:val="FF0000"/>
                <w:sz w:val="24"/>
                <w:szCs w:val="24"/>
                <w:u w:val="single"/>
              </w:rPr>
              <w:t>game is closed.</w:t>
            </w:r>
          </w:p>
        </w:tc>
      </w:tr>
      <w:tr w:rsidR="0034117D" w:rsidRPr="00EB5431" w:rsidTr="004D35C6">
        <w:trPr>
          <w:trHeight w:val="20"/>
          <w:ins w:id="663" w:author="Sohi_x2" w:date="2012-02-24T21:57:00Z"/>
        </w:trPr>
        <w:tc>
          <w:tcPr>
            <w:tcW w:w="9576" w:type="dxa"/>
            <w:gridSpan w:val="2"/>
          </w:tcPr>
          <w:p w:rsidR="0034117D" w:rsidRPr="00EB5431" w:rsidRDefault="0034117D" w:rsidP="0034117D">
            <w:pPr>
              <w:pStyle w:val="NoSpacing"/>
              <w:rPr>
                <w:ins w:id="664" w:author="Sohi_x2" w:date="2012-02-24T21:57:00Z"/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  <w:tr w:rsidR="0034117D" w:rsidRPr="00EB5431" w:rsidTr="004D35C6">
        <w:trPr>
          <w:trHeight w:val="20"/>
          <w:ins w:id="665" w:author="Sohi_x2" w:date="2012-02-24T21:57:00Z"/>
        </w:trPr>
        <w:tc>
          <w:tcPr>
            <w:tcW w:w="2089" w:type="dxa"/>
          </w:tcPr>
          <w:p w:rsidR="0034117D" w:rsidRPr="00EB5431" w:rsidRDefault="0034117D" w:rsidP="0034117D">
            <w:pPr>
              <w:pStyle w:val="NoSpacing"/>
              <w:rPr>
                <w:ins w:id="666" w:author="Sohi_x2" w:date="2012-02-24T21:57:00Z"/>
                <w:rFonts w:ascii="Times New Roman" w:hAnsi="Times New Roman" w:cs="Times New Roman"/>
                <w:b/>
                <w:sz w:val="24"/>
                <w:szCs w:val="24"/>
              </w:rPr>
            </w:pPr>
            <w:ins w:id="667" w:author="Sohi_x2" w:date="2012-02-24T21:57:00Z">
              <w:r w:rsidRPr="00EB5431">
                <w:rPr>
                  <w:rFonts w:ascii="Times New Roman" w:hAnsi="Times New Roman" w:cs="Times New Roman"/>
                  <w:b/>
                  <w:sz w:val="24"/>
                  <w:szCs w:val="24"/>
                </w:rPr>
                <w:t xml:space="preserve">Alternative </w:t>
              </w:r>
            </w:ins>
          </w:p>
          <w:p w:rsidR="0034117D" w:rsidRPr="00EB5431" w:rsidRDefault="0034117D" w:rsidP="0034117D">
            <w:pPr>
              <w:pStyle w:val="NoSpacing"/>
              <w:rPr>
                <w:ins w:id="668" w:author="Sohi_x2" w:date="2012-02-24T21:57:00Z"/>
                <w:rFonts w:ascii="Times New Roman" w:hAnsi="Times New Roman" w:cs="Times New Roman"/>
                <w:b/>
                <w:sz w:val="24"/>
                <w:szCs w:val="24"/>
              </w:rPr>
            </w:pPr>
            <w:ins w:id="669" w:author="Sohi_x2" w:date="2012-02-24T21:57:00Z">
              <w:r w:rsidRPr="00EB5431">
                <w:rPr>
                  <w:rFonts w:ascii="Times New Roman" w:hAnsi="Times New Roman" w:cs="Times New Roman"/>
                  <w:b/>
                  <w:sz w:val="24"/>
                  <w:szCs w:val="24"/>
                </w:rPr>
                <w:t xml:space="preserve">Sequence. </w:t>
              </w:r>
            </w:ins>
          </w:p>
        </w:tc>
        <w:tc>
          <w:tcPr>
            <w:tcW w:w="7487" w:type="dxa"/>
          </w:tcPr>
          <w:p w:rsidR="0034117D" w:rsidRPr="00EB5431" w:rsidRDefault="0034117D" w:rsidP="0034117D">
            <w:pPr>
              <w:pStyle w:val="NoSpacing"/>
              <w:rPr>
                <w:ins w:id="670" w:author="Sohi_x2" w:date="2012-02-24T21:57:00Z"/>
                <w:rFonts w:ascii="Times New Roman" w:hAnsi="Times New Roman" w:cs="Times New Roman"/>
                <w:sz w:val="24"/>
                <w:szCs w:val="24"/>
              </w:rPr>
            </w:pPr>
            <w:ins w:id="671" w:author="Sohi_x2" w:date="2012-02-24T21:57:00Z">
              <w:r w:rsidRPr="00EB5431">
                <w:rPr>
                  <w:rFonts w:ascii="Times New Roman" w:hAnsi="Times New Roman" w:cs="Times New Roman"/>
                  <w:sz w:val="24"/>
                  <w:szCs w:val="24"/>
                </w:rPr>
                <w:t xml:space="preserve">The user typed in something else (followed by the Enter key). The user typed: </w:t>
              </w:r>
            </w:ins>
          </w:p>
          <w:p w:rsidR="0034117D" w:rsidRPr="00812C0E" w:rsidRDefault="0034117D" w:rsidP="0034117D">
            <w:pPr>
              <w:pStyle w:val="NoSpacing"/>
              <w:rPr>
                <w:ins w:id="672" w:author="Sohi_x2" w:date="2012-02-24T21:57:00Z"/>
                <w:rFonts w:ascii="Times New Roman" w:hAnsi="Times New Roman" w:cs="Times New Roman"/>
                <w:color w:val="FF0000"/>
                <w:sz w:val="24"/>
                <w:szCs w:val="24"/>
                <w:u w:val="single"/>
              </w:rPr>
            </w:pPr>
            <w:ins w:id="673" w:author="Sohi_x2" w:date="2012-02-24T21:57:00Z">
              <w:r w:rsidRPr="00812C0E">
                <w:rPr>
                  <w:rFonts w:ascii="Times New Roman" w:hAnsi="Times New Roman" w:cs="Times New Roman"/>
                  <w:color w:val="FF0000"/>
                  <w:sz w:val="24"/>
                  <w:szCs w:val="24"/>
                  <w:u w:val="single"/>
                </w:rPr>
                <w:t xml:space="preserve">An invalid command – Display error message and ask the user </w:t>
              </w:r>
            </w:ins>
            <w:r w:rsidR="00812C0E" w:rsidRPr="00812C0E">
              <w:rPr>
                <w:rFonts w:ascii="Times New Roman" w:hAnsi="Times New Roman" w:cs="Times New Roman"/>
                <w:color w:val="FF0000"/>
                <w:sz w:val="24"/>
                <w:szCs w:val="24"/>
                <w:u w:val="single"/>
              </w:rPr>
              <w:t xml:space="preserve">to enter a valid command. </w:t>
            </w:r>
          </w:p>
          <w:p w:rsidR="0034117D" w:rsidRPr="00EB5431" w:rsidRDefault="0034117D" w:rsidP="0034117D">
            <w:pPr>
              <w:pStyle w:val="NoSpacing"/>
              <w:rPr>
                <w:ins w:id="674" w:author="Sohi_x2" w:date="2012-02-24T21:57:00Z"/>
                <w:rFonts w:ascii="Times New Roman" w:hAnsi="Times New Roman" w:cs="Times New Roman"/>
                <w:sz w:val="24"/>
                <w:szCs w:val="24"/>
              </w:rPr>
            </w:pPr>
            <w:ins w:id="675" w:author="Sohi_x2" w:date="2012-02-24T21:57:00Z">
              <w:r w:rsidRPr="00EB5431">
                <w:rPr>
                  <w:rFonts w:ascii="Times New Roman" w:hAnsi="Times New Roman" w:cs="Times New Roman"/>
                  <w:sz w:val="24"/>
                  <w:szCs w:val="24"/>
                </w:rPr>
                <w:t>“Help” – Refer to the Display the Help Message use case description.</w:t>
              </w:r>
            </w:ins>
          </w:p>
          <w:p w:rsidR="0034117D" w:rsidRPr="00EB5431" w:rsidRDefault="0034117D" w:rsidP="0034117D">
            <w:pPr>
              <w:pStyle w:val="NoSpacing"/>
              <w:rPr>
                <w:ins w:id="676" w:author="Sohi_x2" w:date="2012-02-24T21:57:00Z"/>
                <w:rFonts w:ascii="Times New Roman" w:hAnsi="Times New Roman" w:cs="Times New Roman"/>
                <w:sz w:val="24"/>
                <w:szCs w:val="24"/>
              </w:rPr>
            </w:pPr>
            <w:ins w:id="677" w:author="Sohi_x2" w:date="2012-02-24T21:57:00Z">
              <w:r w:rsidRPr="00EB5431">
                <w:rPr>
                  <w:rFonts w:ascii="Times New Roman" w:hAnsi="Times New Roman" w:cs="Times New Roman"/>
                  <w:sz w:val="24"/>
                  <w:szCs w:val="24"/>
                </w:rPr>
                <w:t>“Restart” – Refer to the Start a New Game use case description.</w:t>
              </w:r>
            </w:ins>
          </w:p>
          <w:p w:rsidR="0034117D" w:rsidRDefault="0034117D" w:rsidP="0034117D">
            <w:pPr>
              <w:pStyle w:val="NoSpacing"/>
              <w:rPr>
                <w:ins w:id="678" w:author="Sohi_x2" w:date="2012-02-24T21:57:00Z"/>
                <w:rFonts w:ascii="Times New Roman" w:hAnsi="Times New Roman" w:cs="Times New Roman"/>
                <w:sz w:val="24"/>
                <w:szCs w:val="24"/>
              </w:rPr>
            </w:pPr>
            <w:ins w:id="679" w:author="Sohi_x2" w:date="2012-02-24T21:57:00Z">
              <w:r w:rsidRPr="00EB5431">
                <w:rPr>
                  <w:rFonts w:ascii="Times New Roman" w:hAnsi="Times New Roman" w:cs="Times New Roman"/>
                  <w:sz w:val="24"/>
                  <w:szCs w:val="24"/>
                </w:rPr>
                <w:t>“Quit” – Refer to the Quit the Game use case description.</w:t>
              </w:r>
            </w:ins>
          </w:p>
          <w:p w:rsidR="0034117D" w:rsidRPr="00EB5431" w:rsidRDefault="0034117D" w:rsidP="0034117D">
            <w:pPr>
              <w:pStyle w:val="NoSpacing"/>
              <w:rPr>
                <w:ins w:id="680" w:author="Sohi_x2" w:date="2012-02-24T21:57:00Z"/>
                <w:rFonts w:ascii="Times New Roman" w:hAnsi="Times New Roman" w:cs="Times New Roman"/>
                <w:sz w:val="24"/>
                <w:szCs w:val="24"/>
              </w:rPr>
            </w:pPr>
            <w:ins w:id="681" w:author="Sohi_x2" w:date="2012-02-24T21:57:00Z">
              <w:r>
                <w:rPr>
                  <w:rFonts w:ascii="Times New Roman" w:hAnsi="Times New Roman" w:cs="Times New Roman"/>
                  <w:sz w:val="24"/>
                  <w:szCs w:val="24"/>
                </w:rPr>
                <w:t>“Score” – Refer to the Display the Score use case description.</w:t>
              </w:r>
            </w:ins>
          </w:p>
        </w:tc>
      </w:tr>
      <w:tr w:rsidR="0034117D" w:rsidRPr="00EB5431" w:rsidTr="004D35C6">
        <w:trPr>
          <w:trHeight w:val="20"/>
          <w:ins w:id="682" w:author="Sohi_x2" w:date="2012-02-24T21:57:00Z"/>
        </w:trPr>
        <w:tc>
          <w:tcPr>
            <w:tcW w:w="9576" w:type="dxa"/>
            <w:gridSpan w:val="2"/>
          </w:tcPr>
          <w:p w:rsidR="0034117D" w:rsidRPr="00EB5431" w:rsidRDefault="0034117D" w:rsidP="0034117D">
            <w:pPr>
              <w:pStyle w:val="NoSpacing"/>
              <w:rPr>
                <w:ins w:id="683" w:author="Sohi_x2" w:date="2012-02-24T21:57:00Z"/>
                <w:rFonts w:ascii="Times New Roman" w:hAnsi="Times New Roman" w:cs="Times New Roman"/>
                <w:b/>
                <w:sz w:val="24"/>
                <w:szCs w:val="24"/>
              </w:rPr>
            </w:pPr>
            <w:ins w:id="684" w:author="Sohi_x2" w:date="2012-02-24T21:57:00Z">
              <w:r w:rsidRPr="00EB5431">
                <w:rPr>
                  <w:rFonts w:ascii="Times New Roman" w:hAnsi="Times New Roman" w:cs="Times New Roman"/>
                  <w:b/>
                  <w:sz w:val="24"/>
                  <w:szCs w:val="24"/>
                </w:rPr>
                <w:t xml:space="preserve">Alternative Post Conditions: </w:t>
              </w:r>
              <w:r w:rsidRPr="00EB5431">
                <w:rPr>
                  <w:rFonts w:ascii="Times New Roman" w:hAnsi="Times New Roman" w:cs="Times New Roman"/>
                  <w:sz w:val="24"/>
                  <w:szCs w:val="24"/>
                </w:rPr>
                <w:t xml:space="preserve">The game has been resumed if the user did not type in “Restart” or “Quit.” </w:t>
              </w:r>
            </w:ins>
          </w:p>
        </w:tc>
      </w:tr>
      <w:tr w:rsidR="0034117D" w:rsidRPr="00EB5431" w:rsidTr="004D35C6">
        <w:trPr>
          <w:trHeight w:val="20"/>
          <w:ins w:id="685" w:author="Sohi_x2" w:date="2012-02-24T21:57:00Z"/>
        </w:trPr>
        <w:tc>
          <w:tcPr>
            <w:tcW w:w="9576" w:type="dxa"/>
            <w:gridSpan w:val="2"/>
          </w:tcPr>
          <w:p w:rsidR="0034117D" w:rsidRPr="00EB5431" w:rsidRDefault="0034117D" w:rsidP="0034117D">
            <w:pPr>
              <w:pStyle w:val="NoSpacing"/>
              <w:rPr>
                <w:ins w:id="686" w:author="Sohi_x2" w:date="2012-02-24T21:57:00Z"/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  <w:tr w:rsidR="0034117D" w:rsidRPr="00EB5431" w:rsidTr="004D35C6">
        <w:trPr>
          <w:trHeight w:val="20"/>
          <w:ins w:id="687" w:author="Sohi_x2" w:date="2012-02-24T21:57:00Z"/>
        </w:trPr>
        <w:tc>
          <w:tcPr>
            <w:tcW w:w="2089" w:type="dxa"/>
          </w:tcPr>
          <w:p w:rsidR="0034117D" w:rsidRPr="00EB5431" w:rsidRDefault="0034117D" w:rsidP="0034117D">
            <w:pPr>
              <w:pStyle w:val="NoSpacing"/>
              <w:rPr>
                <w:ins w:id="688" w:author="Sohi_x2" w:date="2012-02-24T21:57:00Z"/>
                <w:rFonts w:ascii="Times New Roman" w:hAnsi="Times New Roman" w:cs="Times New Roman"/>
                <w:b/>
                <w:sz w:val="24"/>
                <w:szCs w:val="24"/>
              </w:rPr>
            </w:pPr>
            <w:ins w:id="689" w:author="Sohi_x2" w:date="2012-02-24T21:57:00Z">
              <w:r w:rsidRPr="00EB5431">
                <w:rPr>
                  <w:rFonts w:ascii="Times New Roman" w:hAnsi="Times New Roman" w:cs="Times New Roman"/>
                  <w:b/>
                  <w:sz w:val="24"/>
                  <w:szCs w:val="24"/>
                </w:rPr>
                <w:t>Nonfunctional Requirements</w:t>
              </w:r>
            </w:ins>
          </w:p>
        </w:tc>
        <w:tc>
          <w:tcPr>
            <w:tcW w:w="7487" w:type="dxa"/>
          </w:tcPr>
          <w:p w:rsidR="0034117D" w:rsidRPr="00EB5431" w:rsidRDefault="0034117D" w:rsidP="0034117D">
            <w:pPr>
              <w:pStyle w:val="NoSpacing"/>
              <w:rPr>
                <w:ins w:id="690" w:author="Sohi_x2" w:date="2012-02-24T21:57:00Z"/>
                <w:rFonts w:ascii="Times New Roman" w:hAnsi="Times New Roman" w:cs="Times New Roman"/>
                <w:sz w:val="24"/>
                <w:szCs w:val="24"/>
              </w:rPr>
            </w:pPr>
            <w:ins w:id="691" w:author="Sohi_x2" w:date="2012-02-24T21:57:00Z">
              <w:r w:rsidRPr="00EB5431">
                <w:rPr>
                  <w:rFonts w:ascii="Times New Roman" w:hAnsi="Times New Roman" w:cs="Times New Roman"/>
                  <w:sz w:val="24"/>
                  <w:szCs w:val="24"/>
                </w:rPr>
                <w:t xml:space="preserve">The system responds within 5 seconds. </w:t>
              </w:r>
            </w:ins>
          </w:p>
        </w:tc>
      </w:tr>
      <w:tr w:rsidR="0034117D" w:rsidRPr="00EB5431" w:rsidTr="004D35C6">
        <w:trPr>
          <w:trHeight w:val="20"/>
          <w:ins w:id="692" w:author="Sohi_x2" w:date="2012-02-24T21:57:00Z"/>
        </w:trPr>
        <w:tc>
          <w:tcPr>
            <w:tcW w:w="9576" w:type="dxa"/>
            <w:gridSpan w:val="2"/>
          </w:tcPr>
          <w:p w:rsidR="0034117D" w:rsidRPr="00EB5431" w:rsidRDefault="0034117D" w:rsidP="0034117D">
            <w:pPr>
              <w:pStyle w:val="NoSpacing"/>
              <w:rPr>
                <w:ins w:id="693" w:author="Sohi_x2" w:date="2012-02-24T21:57:00Z"/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  <w:tr w:rsidR="0034117D" w:rsidRPr="00EB5431" w:rsidTr="004D35C6">
        <w:trPr>
          <w:trHeight w:val="20"/>
          <w:ins w:id="694" w:author="Sohi_x2" w:date="2012-02-24T21:57:00Z"/>
        </w:trPr>
        <w:tc>
          <w:tcPr>
            <w:tcW w:w="2089" w:type="dxa"/>
          </w:tcPr>
          <w:p w:rsidR="0034117D" w:rsidRPr="00EB5431" w:rsidRDefault="0034117D" w:rsidP="0034117D">
            <w:pPr>
              <w:pStyle w:val="NoSpacing"/>
              <w:rPr>
                <w:ins w:id="695" w:author="Sohi_x2" w:date="2012-02-24T21:57:00Z"/>
                <w:rFonts w:ascii="Times New Roman" w:hAnsi="Times New Roman" w:cs="Times New Roman"/>
                <w:b/>
                <w:sz w:val="24"/>
                <w:szCs w:val="24"/>
              </w:rPr>
            </w:pPr>
            <w:ins w:id="696" w:author="Sohi_x2" w:date="2012-02-24T21:57:00Z">
              <w:r w:rsidRPr="00EB5431">
                <w:rPr>
                  <w:rFonts w:ascii="Times New Roman" w:hAnsi="Times New Roman" w:cs="Times New Roman"/>
                  <w:b/>
                  <w:sz w:val="24"/>
                  <w:szCs w:val="24"/>
                </w:rPr>
                <w:t xml:space="preserve">Glossary </w:t>
              </w:r>
            </w:ins>
          </w:p>
        </w:tc>
        <w:tc>
          <w:tcPr>
            <w:tcW w:w="7487" w:type="dxa"/>
          </w:tcPr>
          <w:p w:rsidR="0034117D" w:rsidRPr="00EB5431" w:rsidRDefault="0034117D" w:rsidP="0034117D">
            <w:pPr>
              <w:pStyle w:val="NoSpacing"/>
              <w:rPr>
                <w:ins w:id="697" w:author="Sohi_x2" w:date="2012-02-24T21:57:00Z"/>
                <w:rFonts w:ascii="Times New Roman" w:eastAsia="Calibri" w:hAnsi="Times New Roman" w:cs="Times New Roman"/>
                <w:sz w:val="24"/>
                <w:szCs w:val="24"/>
              </w:rPr>
            </w:pPr>
            <w:proofErr w:type="gramStart"/>
            <w:ins w:id="698" w:author="Sohi_x2" w:date="2012-02-24T21:57:00Z">
              <w:r w:rsidRPr="00EB5431">
                <w:rPr>
                  <w:rFonts w:ascii="Times New Roman" w:hAnsi="Times New Roman" w:cs="Times New Roman"/>
                  <w:sz w:val="24"/>
                  <w:szCs w:val="24"/>
                </w:rPr>
                <w:t>quit</w:t>
              </w:r>
              <w:proofErr w:type="gramEnd"/>
              <w:r>
                <w:rPr>
                  <w:rFonts w:ascii="Times New Roman" w:hAnsi="Times New Roman" w:cs="Times New Roman"/>
                  <w:sz w:val="24"/>
                  <w:szCs w:val="24"/>
                </w:rPr>
                <w:t xml:space="preserve"> - The user types “quit” </w:t>
              </w:r>
              <w:r w:rsidRPr="00EB5431">
                <w:rPr>
                  <w:rFonts w:ascii="Times New Roman" w:hAnsi="Times New Roman" w:cs="Times New Roman"/>
                  <w:sz w:val="24"/>
                  <w:szCs w:val="24"/>
                </w:rPr>
                <w:t xml:space="preserve">to close the game. </w:t>
              </w:r>
            </w:ins>
          </w:p>
          <w:p w:rsidR="0034117D" w:rsidRPr="00EB5431" w:rsidRDefault="0034117D" w:rsidP="0034117D">
            <w:pPr>
              <w:pStyle w:val="NoSpacing"/>
              <w:rPr>
                <w:ins w:id="699" w:author="Sohi_x2" w:date="2012-02-24T21:57:00Z"/>
                <w:rFonts w:ascii="Times New Roman" w:hAnsi="Times New Roman" w:cs="Times New Roman"/>
                <w:sz w:val="24"/>
                <w:szCs w:val="24"/>
              </w:rPr>
            </w:pPr>
            <w:proofErr w:type="gramStart"/>
            <w:ins w:id="700" w:author="Sohi_x2" w:date="2012-02-24T21:57:00Z">
              <w:r w:rsidRPr="00EB5431">
                <w:rPr>
                  <w:rFonts w:ascii="Times New Roman" w:hAnsi="Times New Roman" w:cs="Times New Roman"/>
                  <w:sz w:val="24"/>
                  <w:szCs w:val="24"/>
                </w:rPr>
                <w:t>restart</w:t>
              </w:r>
              <w:proofErr w:type="gramEnd"/>
              <w:r w:rsidRPr="00EB5431">
                <w:rPr>
                  <w:rFonts w:ascii="Times New Roman" w:hAnsi="Times New Roman" w:cs="Times New Roman"/>
                  <w:sz w:val="24"/>
                  <w:szCs w:val="24"/>
                </w:rPr>
                <w:t xml:space="preserve"> - The user types “restart” to start a new game. </w:t>
              </w:r>
            </w:ins>
          </w:p>
          <w:p w:rsidR="0034117D" w:rsidRDefault="0034117D" w:rsidP="0034117D">
            <w:pPr>
              <w:pStyle w:val="NoSpacing"/>
              <w:rPr>
                <w:ins w:id="701" w:author="Sohi_x2" w:date="2012-02-24T21:57:00Z"/>
                <w:rFonts w:ascii="Times New Roman" w:hAnsi="Times New Roman" w:cs="Times New Roman"/>
                <w:sz w:val="24"/>
                <w:szCs w:val="24"/>
              </w:rPr>
            </w:pPr>
            <w:proofErr w:type="gramStart"/>
            <w:ins w:id="702" w:author="Sohi_x2" w:date="2012-02-24T21:57:00Z">
              <w:r w:rsidRPr="00EB5431">
                <w:rPr>
                  <w:rFonts w:ascii="Times New Roman" w:hAnsi="Times New Roman" w:cs="Times New Roman"/>
                  <w:sz w:val="24"/>
                  <w:szCs w:val="24"/>
                </w:rPr>
                <w:t>help</w:t>
              </w:r>
              <w:proofErr w:type="gramEnd"/>
              <w:r w:rsidRPr="00EB5431">
                <w:rPr>
                  <w:rFonts w:ascii="Times New Roman" w:hAnsi="Times New Roman" w:cs="Times New Roman"/>
                  <w:sz w:val="24"/>
                  <w:szCs w:val="24"/>
                </w:rPr>
                <w:t xml:space="preserve"> - The user types “help” to display a help message about how to play the game, what are the rules, and what are the commands.</w:t>
              </w:r>
            </w:ins>
          </w:p>
          <w:p w:rsidR="0034117D" w:rsidRPr="00EB5431" w:rsidRDefault="0034117D" w:rsidP="0034117D">
            <w:pPr>
              <w:pStyle w:val="NoSpacing"/>
              <w:rPr>
                <w:ins w:id="703" w:author="Sohi_x2" w:date="2012-02-24T21:57:00Z"/>
                <w:rFonts w:ascii="Times New Roman" w:hAnsi="Times New Roman" w:cs="Times New Roman"/>
                <w:sz w:val="24"/>
                <w:szCs w:val="24"/>
              </w:rPr>
            </w:pPr>
            <w:ins w:id="704" w:author="Sohi_x2" w:date="2012-02-24T21:57:00Z">
              <w:r>
                <w:rPr>
                  <w:rFonts w:ascii="Times New Roman" w:hAnsi="Times New Roman" w:cs="Times New Roman"/>
                  <w:sz w:val="24"/>
                  <w:szCs w:val="24"/>
                </w:rPr>
                <w:t>score – the user types “score” to display the current score</w:t>
              </w:r>
            </w:ins>
          </w:p>
        </w:tc>
      </w:tr>
    </w:tbl>
    <w:p w:rsidR="00055EB7" w:rsidRDefault="00055EB7">
      <w:pPr>
        <w:spacing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34117D" w:rsidRDefault="0034117D">
      <w:pPr>
        <w:spacing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34117D" w:rsidRDefault="0034117D">
      <w:pPr>
        <w:spacing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34117D" w:rsidRDefault="0034117D">
      <w:pPr>
        <w:spacing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34117D" w:rsidRDefault="0034117D">
      <w:pPr>
        <w:spacing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34117D" w:rsidRDefault="0034117D">
      <w:pPr>
        <w:spacing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34117D" w:rsidRDefault="0034117D">
      <w:pPr>
        <w:spacing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34117D" w:rsidRDefault="0034117D">
      <w:pPr>
        <w:spacing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34117D" w:rsidRDefault="0034117D">
      <w:pPr>
        <w:spacing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34117D" w:rsidRDefault="0034117D">
      <w:pPr>
        <w:spacing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34117D" w:rsidRDefault="0034117D">
      <w:pPr>
        <w:spacing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34117D" w:rsidRDefault="0034117D">
      <w:pPr>
        <w:spacing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34117D" w:rsidRDefault="0034117D">
      <w:pPr>
        <w:spacing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34117D" w:rsidRDefault="0034117D">
      <w:pPr>
        <w:spacing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34117D" w:rsidRDefault="0034117D">
      <w:pPr>
        <w:spacing w:line="240" w:lineRule="auto"/>
        <w:rPr>
          <w:ins w:id="705" w:author="Swathi" w:date="2012-02-24T18:51:00Z"/>
          <w:rFonts w:ascii="Times New Roman" w:eastAsia="Times New Roman" w:hAnsi="Times New Roman" w:cs="Times New Roman"/>
          <w:sz w:val="24"/>
          <w:szCs w:val="24"/>
        </w:rPr>
      </w:pPr>
    </w:p>
    <w:tbl>
      <w:tblPr>
        <w:tblpPr w:leftFromText="180" w:rightFromText="180" w:vertAnchor="page" w:horzAnchor="margin" w:tblpY="1235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115" w:type="dxa"/>
          <w:right w:w="115" w:type="dxa"/>
        </w:tblCellMar>
        <w:tblLook w:val="04A0"/>
      </w:tblPr>
      <w:tblGrid>
        <w:gridCol w:w="2089"/>
        <w:gridCol w:w="7487"/>
        <w:tblGridChange w:id="706">
          <w:tblGrid>
            <w:gridCol w:w="2089"/>
            <w:gridCol w:w="7487"/>
          </w:tblGrid>
        </w:tblGridChange>
      </w:tblGrid>
      <w:tr w:rsidR="002008DD" w:rsidRPr="00EB5431" w:rsidTr="004D35C6">
        <w:trPr>
          <w:trHeight w:val="350"/>
        </w:trPr>
        <w:tc>
          <w:tcPr>
            <w:tcW w:w="2089" w:type="dxa"/>
          </w:tcPr>
          <w:p w:rsidR="002008DD" w:rsidRPr="0034117D" w:rsidRDefault="002008DD" w:rsidP="004D35C6">
            <w:pPr>
              <w:pStyle w:val="NoSpacing"/>
              <w:rPr>
                <w:rFonts w:ascii="Times New Roman" w:hAnsi="Times New Roman" w:cs="Times New Roman"/>
                <w:b/>
                <w:color w:val="FF0000"/>
                <w:sz w:val="24"/>
                <w:szCs w:val="24"/>
              </w:rPr>
            </w:pPr>
            <w:r w:rsidRPr="0034117D">
              <w:rPr>
                <w:rFonts w:ascii="Times New Roman" w:hAnsi="Times New Roman" w:cs="Times New Roman"/>
                <w:b/>
                <w:color w:val="FF0000"/>
                <w:sz w:val="24"/>
                <w:szCs w:val="24"/>
              </w:rPr>
              <w:t>Use Case Name</w:t>
            </w:r>
          </w:p>
        </w:tc>
        <w:tc>
          <w:tcPr>
            <w:tcW w:w="7487" w:type="dxa"/>
          </w:tcPr>
          <w:p w:rsidR="002008DD" w:rsidRPr="0034117D" w:rsidRDefault="002008DD" w:rsidP="004D35C6">
            <w:pPr>
              <w:pStyle w:val="NoSpacing"/>
              <w:rPr>
                <w:rFonts w:ascii="Times New Roman" w:hAnsi="Times New Roman" w:cs="Times New Roman"/>
                <w:b/>
                <w:color w:val="FF0000"/>
                <w:sz w:val="24"/>
                <w:szCs w:val="24"/>
              </w:rPr>
            </w:pPr>
            <w:r w:rsidRPr="0034117D">
              <w:rPr>
                <w:rFonts w:ascii="Times New Roman" w:hAnsi="Times New Roman" w:cs="Times New Roman"/>
                <w:b/>
                <w:color w:val="FF0000"/>
                <w:sz w:val="24"/>
                <w:szCs w:val="24"/>
              </w:rPr>
              <w:t>Quit the game</w:t>
            </w:r>
          </w:p>
        </w:tc>
      </w:tr>
      <w:tr w:rsidR="002008DD" w:rsidRPr="00EB5431" w:rsidTr="004D35C6">
        <w:trPr>
          <w:trHeight w:val="350"/>
          <w:ins w:id="707" w:author="Sohi_x2" w:date="2012-02-24T22:22:00Z"/>
        </w:trPr>
        <w:tc>
          <w:tcPr>
            <w:tcW w:w="2089" w:type="dxa"/>
          </w:tcPr>
          <w:p w:rsidR="002008DD" w:rsidRPr="00EB5431" w:rsidRDefault="002008DD" w:rsidP="004D35C6">
            <w:pPr>
              <w:pStyle w:val="NoSpacing"/>
              <w:rPr>
                <w:ins w:id="708" w:author="Sohi_x2" w:date="2012-02-24T22:22:00Z"/>
                <w:rFonts w:ascii="Times New Roman" w:hAnsi="Times New Roman" w:cs="Times New Roman"/>
                <w:b/>
                <w:sz w:val="24"/>
                <w:szCs w:val="24"/>
              </w:rPr>
            </w:pPr>
            <w:ins w:id="709" w:author="Sohi_x2" w:date="2012-02-24T22:22:00Z">
              <w:r w:rsidRPr="00EB5431">
                <w:rPr>
                  <w:rFonts w:ascii="Times New Roman" w:hAnsi="Times New Roman" w:cs="Times New Roman"/>
                  <w:b/>
                  <w:sz w:val="24"/>
                  <w:szCs w:val="24"/>
                </w:rPr>
                <w:lastRenderedPageBreak/>
                <w:t>Use Case Name</w:t>
              </w:r>
            </w:ins>
          </w:p>
        </w:tc>
        <w:tc>
          <w:tcPr>
            <w:tcW w:w="7487" w:type="dxa"/>
          </w:tcPr>
          <w:p w:rsidR="002008DD" w:rsidRPr="001A7C28" w:rsidRDefault="002008DD" w:rsidP="004D35C6">
            <w:pPr>
              <w:pStyle w:val="NoSpacing"/>
              <w:rPr>
                <w:ins w:id="710" w:author="Sohi_x2" w:date="2012-02-24T22:22:00Z"/>
                <w:rFonts w:ascii="Times New Roman" w:hAnsi="Times New Roman" w:cs="Times New Roman"/>
                <w:b/>
                <w:sz w:val="24"/>
                <w:szCs w:val="24"/>
              </w:rPr>
            </w:pPr>
            <w:ins w:id="711" w:author="Sohi_x2" w:date="2012-02-24T22:22:00Z">
              <w:r w:rsidRPr="001A7C28">
                <w:rPr>
                  <w:rFonts w:ascii="Times New Roman" w:hAnsi="Times New Roman" w:cs="Times New Roman"/>
                  <w:b/>
                  <w:sz w:val="24"/>
                  <w:szCs w:val="24"/>
                </w:rPr>
                <w:t>Display the scores</w:t>
              </w:r>
            </w:ins>
          </w:p>
        </w:tc>
      </w:tr>
      <w:tr w:rsidR="002008DD" w:rsidRPr="00EB5431" w:rsidTr="004D35C6">
        <w:trPr>
          <w:trHeight w:val="20"/>
          <w:ins w:id="712" w:author="Sohi_x2" w:date="2012-02-24T22:22:00Z"/>
        </w:trPr>
        <w:tc>
          <w:tcPr>
            <w:tcW w:w="2089" w:type="dxa"/>
          </w:tcPr>
          <w:p w:rsidR="002008DD" w:rsidRPr="00EB5431" w:rsidRDefault="002008DD" w:rsidP="004D35C6">
            <w:pPr>
              <w:pStyle w:val="NoSpacing"/>
              <w:rPr>
                <w:ins w:id="713" w:author="Sohi_x2" w:date="2012-02-24T22:22:00Z"/>
                <w:rFonts w:ascii="Times New Roman" w:hAnsi="Times New Roman" w:cs="Times New Roman"/>
                <w:b/>
                <w:sz w:val="24"/>
                <w:szCs w:val="24"/>
              </w:rPr>
            </w:pPr>
            <w:ins w:id="714" w:author="Sohi_x2" w:date="2012-02-24T22:22:00Z">
              <w:r w:rsidRPr="00EB5431">
                <w:rPr>
                  <w:rFonts w:ascii="Times New Roman" w:hAnsi="Times New Roman" w:cs="Times New Roman"/>
                  <w:b/>
                  <w:sz w:val="24"/>
                  <w:szCs w:val="24"/>
                </w:rPr>
                <w:t>Overview</w:t>
              </w:r>
            </w:ins>
          </w:p>
        </w:tc>
        <w:tc>
          <w:tcPr>
            <w:tcW w:w="7487" w:type="dxa"/>
          </w:tcPr>
          <w:p w:rsidR="002008DD" w:rsidRPr="00EB5431" w:rsidRDefault="002008DD" w:rsidP="004D35C6">
            <w:pPr>
              <w:pStyle w:val="NoSpacing"/>
              <w:rPr>
                <w:ins w:id="715" w:author="Sohi_x2" w:date="2012-02-24T22:22:00Z"/>
                <w:rFonts w:ascii="Times New Roman" w:hAnsi="Times New Roman" w:cs="Times New Roman"/>
                <w:sz w:val="24"/>
                <w:szCs w:val="24"/>
              </w:rPr>
            </w:pPr>
            <w:ins w:id="716" w:author="Sohi_x2" w:date="2012-02-24T22:22:00Z">
              <w:r w:rsidRPr="00EB5431">
                <w:rPr>
                  <w:rFonts w:ascii="Times New Roman" w:hAnsi="Times New Roman" w:cs="Times New Roman"/>
                  <w:sz w:val="24"/>
                  <w:szCs w:val="24"/>
                </w:rPr>
                <w:t xml:space="preserve">This is </w:t>
              </w:r>
              <w:r>
                <w:rPr>
                  <w:rFonts w:ascii="Times New Roman" w:hAnsi="Times New Roman" w:cs="Times New Roman"/>
                  <w:sz w:val="24"/>
                  <w:szCs w:val="24"/>
                </w:rPr>
                <w:t xml:space="preserve">to display the scores upon user’s request. </w:t>
              </w:r>
              <w:r w:rsidRPr="00EB5431">
                <w:rPr>
                  <w:rFonts w:ascii="Times New Roman" w:hAnsi="Times New Roman" w:cs="Times New Roman"/>
                  <w:sz w:val="24"/>
                  <w:szCs w:val="24"/>
                </w:rPr>
                <w:t xml:space="preserve"> </w:t>
              </w:r>
            </w:ins>
          </w:p>
        </w:tc>
      </w:tr>
      <w:tr w:rsidR="002008DD" w:rsidRPr="00EB5431" w:rsidTr="004D35C6">
        <w:trPr>
          <w:trHeight w:val="20"/>
          <w:ins w:id="717" w:author="Sohi_x2" w:date="2012-02-24T22:22:00Z"/>
        </w:trPr>
        <w:tc>
          <w:tcPr>
            <w:tcW w:w="2089" w:type="dxa"/>
          </w:tcPr>
          <w:p w:rsidR="002008DD" w:rsidRPr="00EB5431" w:rsidRDefault="002008DD" w:rsidP="004D35C6">
            <w:pPr>
              <w:pStyle w:val="NoSpacing"/>
              <w:rPr>
                <w:ins w:id="718" w:author="Sohi_x2" w:date="2012-02-24T22:22:00Z"/>
                <w:rFonts w:ascii="Times New Roman" w:hAnsi="Times New Roman" w:cs="Times New Roman"/>
                <w:b/>
                <w:sz w:val="24"/>
                <w:szCs w:val="24"/>
              </w:rPr>
            </w:pPr>
            <w:ins w:id="719" w:author="Sohi_x2" w:date="2012-02-24T22:22:00Z">
              <w:r w:rsidRPr="00EB5431">
                <w:rPr>
                  <w:rFonts w:ascii="Times New Roman" w:hAnsi="Times New Roman" w:cs="Times New Roman"/>
                  <w:b/>
                  <w:sz w:val="24"/>
                  <w:szCs w:val="24"/>
                </w:rPr>
                <w:t xml:space="preserve">Actors </w:t>
              </w:r>
            </w:ins>
          </w:p>
        </w:tc>
        <w:tc>
          <w:tcPr>
            <w:tcW w:w="7487" w:type="dxa"/>
          </w:tcPr>
          <w:p w:rsidR="002008DD" w:rsidRPr="00EB5431" w:rsidRDefault="002008DD" w:rsidP="004D35C6">
            <w:pPr>
              <w:pStyle w:val="NoSpacing"/>
              <w:rPr>
                <w:ins w:id="720" w:author="Sohi_x2" w:date="2012-02-24T22:22:00Z"/>
                <w:rFonts w:ascii="Times New Roman" w:hAnsi="Times New Roman" w:cs="Times New Roman"/>
                <w:sz w:val="24"/>
                <w:szCs w:val="24"/>
              </w:rPr>
            </w:pPr>
            <w:ins w:id="721" w:author="Sohi_x2" w:date="2012-02-24T22:22:00Z">
              <w:r w:rsidRPr="00EB5431">
                <w:rPr>
                  <w:rFonts w:ascii="Times New Roman" w:hAnsi="Times New Roman" w:cs="Times New Roman"/>
                  <w:sz w:val="24"/>
                  <w:szCs w:val="24"/>
                </w:rPr>
                <w:t>User Player and the Computer Player</w:t>
              </w:r>
            </w:ins>
          </w:p>
        </w:tc>
      </w:tr>
      <w:tr w:rsidR="002008DD" w:rsidRPr="00EB5431" w:rsidTr="004D35C6">
        <w:trPr>
          <w:trHeight w:val="20"/>
          <w:ins w:id="722" w:author="Sohi_x2" w:date="2012-02-24T22:22:00Z"/>
        </w:trPr>
        <w:tc>
          <w:tcPr>
            <w:tcW w:w="2089" w:type="dxa"/>
          </w:tcPr>
          <w:p w:rsidR="002008DD" w:rsidRPr="00EB5431" w:rsidRDefault="002008DD" w:rsidP="004D35C6">
            <w:pPr>
              <w:pStyle w:val="NoSpacing"/>
              <w:rPr>
                <w:ins w:id="723" w:author="Sohi_x2" w:date="2012-02-24T22:22:00Z"/>
                <w:rFonts w:ascii="Times New Roman" w:hAnsi="Times New Roman" w:cs="Times New Roman"/>
                <w:b/>
                <w:sz w:val="24"/>
                <w:szCs w:val="24"/>
              </w:rPr>
            </w:pPr>
            <w:ins w:id="724" w:author="Sohi_x2" w:date="2012-02-24T22:22:00Z">
              <w:r w:rsidRPr="00EB5431">
                <w:rPr>
                  <w:rFonts w:ascii="Times New Roman" w:hAnsi="Times New Roman" w:cs="Times New Roman"/>
                  <w:b/>
                  <w:sz w:val="24"/>
                  <w:szCs w:val="24"/>
                </w:rPr>
                <w:t>Pre-conditions</w:t>
              </w:r>
            </w:ins>
          </w:p>
        </w:tc>
        <w:tc>
          <w:tcPr>
            <w:tcW w:w="7487" w:type="dxa"/>
          </w:tcPr>
          <w:p w:rsidR="002008DD" w:rsidRPr="00EB5431" w:rsidRDefault="002008DD" w:rsidP="004D35C6">
            <w:pPr>
              <w:pStyle w:val="NoSpacing"/>
              <w:rPr>
                <w:ins w:id="725" w:author="Sohi_x2" w:date="2012-02-24T22:22:00Z"/>
                <w:rFonts w:ascii="Times New Roman" w:hAnsi="Times New Roman" w:cs="Times New Roman"/>
                <w:sz w:val="24"/>
                <w:szCs w:val="24"/>
              </w:rPr>
            </w:pPr>
            <w:ins w:id="726" w:author="Sohi_x2" w:date="2012-02-24T22:22:00Z">
              <w:r w:rsidRPr="00EB5431">
                <w:rPr>
                  <w:rFonts w:ascii="Times New Roman" w:hAnsi="Times New Roman" w:cs="Times New Roman"/>
                  <w:sz w:val="24"/>
                  <w:szCs w:val="24"/>
                </w:rPr>
                <w:t xml:space="preserve">The game is on. The numbers of rounds are not yet completed. </w:t>
              </w:r>
            </w:ins>
          </w:p>
        </w:tc>
      </w:tr>
      <w:tr w:rsidR="002008DD" w:rsidRPr="00EB5431" w:rsidTr="004D35C6">
        <w:trPr>
          <w:trHeight w:val="20"/>
          <w:ins w:id="727" w:author="Sohi_x2" w:date="2012-02-24T22:22:00Z"/>
        </w:trPr>
        <w:tc>
          <w:tcPr>
            <w:tcW w:w="2089" w:type="dxa"/>
          </w:tcPr>
          <w:p w:rsidR="002008DD" w:rsidRPr="00EB5431" w:rsidRDefault="002008DD" w:rsidP="004D35C6">
            <w:pPr>
              <w:pStyle w:val="NoSpacing"/>
              <w:rPr>
                <w:ins w:id="728" w:author="Sohi_x2" w:date="2012-02-24T22:22:00Z"/>
                <w:rFonts w:ascii="Times New Roman" w:hAnsi="Times New Roman" w:cs="Times New Roman"/>
                <w:b/>
                <w:sz w:val="24"/>
                <w:szCs w:val="24"/>
              </w:rPr>
            </w:pPr>
            <w:ins w:id="729" w:author="Sohi_x2" w:date="2012-02-24T22:22:00Z">
              <w:r w:rsidRPr="00EB5431">
                <w:rPr>
                  <w:rFonts w:ascii="Times New Roman" w:hAnsi="Times New Roman" w:cs="Times New Roman"/>
                  <w:b/>
                  <w:sz w:val="24"/>
                  <w:szCs w:val="24"/>
                </w:rPr>
                <w:t>Trigger</w:t>
              </w:r>
            </w:ins>
          </w:p>
        </w:tc>
        <w:tc>
          <w:tcPr>
            <w:tcW w:w="7487" w:type="dxa"/>
          </w:tcPr>
          <w:p w:rsidR="002008DD" w:rsidRPr="00EB5431" w:rsidRDefault="002008DD" w:rsidP="004D35C6">
            <w:pPr>
              <w:pStyle w:val="NoSpacing"/>
              <w:rPr>
                <w:ins w:id="730" w:author="Sohi_x2" w:date="2012-02-24T22:22:00Z"/>
                <w:rFonts w:ascii="Times New Roman" w:hAnsi="Times New Roman" w:cs="Times New Roman"/>
                <w:sz w:val="24"/>
                <w:szCs w:val="24"/>
              </w:rPr>
            </w:pPr>
            <w:ins w:id="731" w:author="Sohi_x2" w:date="2012-02-24T22:22:00Z">
              <w:r>
                <w:rPr>
                  <w:rFonts w:ascii="Times New Roman" w:hAnsi="Times New Roman" w:cs="Times New Roman"/>
                  <w:sz w:val="24"/>
                  <w:szCs w:val="24"/>
                </w:rPr>
                <w:t>The user types in “score” followed by the Enter key.</w:t>
              </w:r>
            </w:ins>
          </w:p>
        </w:tc>
      </w:tr>
      <w:tr w:rsidR="002008DD" w:rsidRPr="00EB5431" w:rsidTr="004D35C6">
        <w:trPr>
          <w:trHeight w:val="20"/>
          <w:ins w:id="732" w:author="Sohi_x2" w:date="2012-02-24T22:22:00Z"/>
        </w:trPr>
        <w:tc>
          <w:tcPr>
            <w:tcW w:w="9576" w:type="dxa"/>
            <w:gridSpan w:val="2"/>
          </w:tcPr>
          <w:p w:rsidR="002008DD" w:rsidRPr="00EB5431" w:rsidRDefault="002008DD" w:rsidP="004D35C6">
            <w:pPr>
              <w:pStyle w:val="NoSpacing"/>
              <w:rPr>
                <w:ins w:id="733" w:author="Sohi_x2" w:date="2012-02-24T22:22:00Z"/>
                <w:rFonts w:ascii="Times New Roman" w:hAnsi="Times New Roman" w:cs="Times New Roman"/>
                <w:b/>
                <w:sz w:val="24"/>
                <w:szCs w:val="24"/>
              </w:rPr>
            </w:pPr>
            <w:ins w:id="734" w:author="Sohi_x2" w:date="2012-02-24T22:22:00Z">
              <w:r w:rsidRPr="00EB5431">
                <w:rPr>
                  <w:rFonts w:ascii="Times New Roman" w:hAnsi="Times New Roman" w:cs="Times New Roman"/>
                  <w:b/>
                  <w:sz w:val="24"/>
                  <w:szCs w:val="24"/>
                </w:rPr>
                <w:t xml:space="preserve">Basic Flow </w:t>
              </w:r>
            </w:ins>
          </w:p>
        </w:tc>
      </w:tr>
      <w:tr w:rsidR="002008DD" w:rsidRPr="00EB5431" w:rsidTr="004D35C6">
        <w:trPr>
          <w:trHeight w:val="20"/>
          <w:ins w:id="735" w:author="Sohi_x2" w:date="2012-02-24T22:22:00Z"/>
        </w:trPr>
        <w:tc>
          <w:tcPr>
            <w:tcW w:w="2089" w:type="dxa"/>
          </w:tcPr>
          <w:p w:rsidR="002008DD" w:rsidRPr="00EB5431" w:rsidRDefault="002008DD" w:rsidP="004D35C6">
            <w:pPr>
              <w:pStyle w:val="NoSpacing"/>
              <w:rPr>
                <w:ins w:id="736" w:author="Sohi_x2" w:date="2012-02-24T22:22:00Z"/>
                <w:rFonts w:ascii="Times New Roman" w:hAnsi="Times New Roman" w:cs="Times New Roman"/>
                <w:b/>
                <w:sz w:val="24"/>
                <w:szCs w:val="24"/>
              </w:rPr>
            </w:pPr>
            <w:ins w:id="737" w:author="Sohi_x2" w:date="2012-02-24T22:22:00Z">
              <w:r w:rsidRPr="00EB5431">
                <w:rPr>
                  <w:rFonts w:ascii="Times New Roman" w:hAnsi="Times New Roman" w:cs="Times New Roman"/>
                  <w:b/>
                  <w:sz w:val="24"/>
                  <w:szCs w:val="24"/>
                </w:rPr>
                <w:t>Step 1:</w:t>
              </w:r>
            </w:ins>
          </w:p>
        </w:tc>
        <w:tc>
          <w:tcPr>
            <w:tcW w:w="7487" w:type="dxa"/>
          </w:tcPr>
          <w:p w:rsidR="002008DD" w:rsidRPr="00EB5431" w:rsidRDefault="002008DD" w:rsidP="004D35C6">
            <w:pPr>
              <w:pStyle w:val="NoSpacing"/>
              <w:rPr>
                <w:ins w:id="738" w:author="Sohi_x2" w:date="2012-02-24T22:22:00Z"/>
                <w:rFonts w:ascii="Times New Roman" w:hAnsi="Times New Roman" w:cs="Times New Roman"/>
                <w:sz w:val="24"/>
                <w:szCs w:val="24"/>
              </w:rPr>
            </w:pPr>
            <w:ins w:id="739" w:author="Sohi_x2" w:date="2012-02-24T22:22:00Z">
              <w:r w:rsidRPr="00EB5431">
                <w:rPr>
                  <w:rFonts w:ascii="Times New Roman" w:hAnsi="Times New Roman" w:cs="Times New Roman"/>
                  <w:sz w:val="24"/>
                  <w:szCs w:val="24"/>
                </w:rPr>
                <w:t xml:space="preserve">The user </w:t>
              </w:r>
              <w:r>
                <w:rPr>
                  <w:rFonts w:ascii="Times New Roman" w:hAnsi="Times New Roman" w:cs="Times New Roman"/>
                  <w:sz w:val="24"/>
                  <w:szCs w:val="24"/>
                </w:rPr>
                <w:t>types in “score” followed by the Enter key.</w:t>
              </w:r>
              <w:r w:rsidRPr="00EB5431">
                <w:rPr>
                  <w:rFonts w:ascii="Times New Roman" w:hAnsi="Times New Roman" w:cs="Times New Roman"/>
                  <w:sz w:val="24"/>
                  <w:szCs w:val="24"/>
                </w:rPr>
                <w:t xml:space="preserve"> </w:t>
              </w:r>
            </w:ins>
          </w:p>
        </w:tc>
      </w:tr>
      <w:tr w:rsidR="002008DD" w:rsidRPr="00EB5431" w:rsidTr="004D35C6">
        <w:trPr>
          <w:trHeight w:val="20"/>
          <w:ins w:id="740" w:author="Sohi_x2" w:date="2012-02-24T22:22:00Z"/>
        </w:trPr>
        <w:tc>
          <w:tcPr>
            <w:tcW w:w="2089" w:type="dxa"/>
          </w:tcPr>
          <w:p w:rsidR="002008DD" w:rsidRPr="00EB5431" w:rsidRDefault="002008DD" w:rsidP="004D35C6">
            <w:pPr>
              <w:pStyle w:val="NoSpacing"/>
              <w:rPr>
                <w:ins w:id="741" w:author="Sohi_x2" w:date="2012-02-24T22:22:00Z"/>
                <w:rFonts w:ascii="Times New Roman" w:hAnsi="Times New Roman" w:cs="Times New Roman"/>
                <w:b/>
                <w:sz w:val="24"/>
                <w:szCs w:val="24"/>
              </w:rPr>
            </w:pPr>
            <w:ins w:id="742" w:author="Sohi_x2" w:date="2012-02-24T22:22:00Z">
              <w:r w:rsidRPr="00EB5431">
                <w:rPr>
                  <w:rFonts w:ascii="Times New Roman" w:hAnsi="Times New Roman" w:cs="Times New Roman"/>
                  <w:b/>
                  <w:sz w:val="24"/>
                  <w:szCs w:val="24"/>
                </w:rPr>
                <w:t>Step 2:</w:t>
              </w:r>
            </w:ins>
          </w:p>
        </w:tc>
        <w:tc>
          <w:tcPr>
            <w:tcW w:w="7487" w:type="dxa"/>
          </w:tcPr>
          <w:p w:rsidR="002008DD" w:rsidRPr="00EB5431" w:rsidRDefault="002008DD" w:rsidP="004D35C6">
            <w:pPr>
              <w:pStyle w:val="NoSpacing"/>
              <w:rPr>
                <w:ins w:id="743" w:author="Sohi_x2" w:date="2012-02-24T22:22:00Z"/>
                <w:rFonts w:ascii="Times New Roman" w:hAnsi="Times New Roman" w:cs="Times New Roman"/>
                <w:sz w:val="24"/>
                <w:szCs w:val="24"/>
              </w:rPr>
            </w:pPr>
            <w:ins w:id="744" w:author="Sohi_x2" w:date="2012-02-24T22:22:00Z">
              <w:r w:rsidRPr="00EB5431">
                <w:rPr>
                  <w:rFonts w:ascii="Times New Roman" w:hAnsi="Times New Roman" w:cs="Times New Roman"/>
                  <w:sz w:val="24"/>
                  <w:szCs w:val="24"/>
                </w:rPr>
                <w:t xml:space="preserve">The </w:t>
              </w:r>
              <w:r>
                <w:rPr>
                  <w:rFonts w:ascii="Times New Roman" w:hAnsi="Times New Roman" w:cs="Times New Roman"/>
                  <w:sz w:val="24"/>
                  <w:szCs w:val="24"/>
                </w:rPr>
                <w:t>system displays the current score.</w:t>
              </w:r>
              <w:r w:rsidRPr="00EB5431">
                <w:rPr>
                  <w:rFonts w:ascii="Times New Roman" w:hAnsi="Times New Roman" w:cs="Times New Roman"/>
                  <w:sz w:val="24"/>
                  <w:szCs w:val="24"/>
                </w:rPr>
                <w:t xml:space="preserve"> </w:t>
              </w:r>
            </w:ins>
          </w:p>
        </w:tc>
      </w:tr>
      <w:tr w:rsidR="002008DD" w:rsidRPr="00EB5431" w:rsidTr="004D35C6">
        <w:trPr>
          <w:trHeight w:val="20"/>
          <w:ins w:id="745" w:author="Sohi_x2" w:date="2012-02-24T22:22:00Z"/>
        </w:trPr>
        <w:tc>
          <w:tcPr>
            <w:tcW w:w="2089" w:type="dxa"/>
          </w:tcPr>
          <w:p w:rsidR="002008DD" w:rsidRPr="00EB5431" w:rsidRDefault="002008DD" w:rsidP="004D35C6">
            <w:pPr>
              <w:pStyle w:val="NoSpacing"/>
              <w:rPr>
                <w:ins w:id="746" w:author="Sohi_x2" w:date="2012-02-24T22:22:00Z"/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7487" w:type="dxa"/>
          </w:tcPr>
          <w:p w:rsidR="002008DD" w:rsidRPr="00EB5431" w:rsidRDefault="002008DD" w:rsidP="004D35C6">
            <w:pPr>
              <w:pStyle w:val="NoSpacing"/>
              <w:rPr>
                <w:ins w:id="747" w:author="Sohi_x2" w:date="2012-02-24T22:22:00Z"/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2008DD" w:rsidRPr="00EB5431" w:rsidTr="004D35C6">
        <w:trPr>
          <w:trHeight w:val="20"/>
          <w:ins w:id="748" w:author="Sohi_x2" w:date="2012-02-24T22:22:00Z"/>
        </w:trPr>
        <w:tc>
          <w:tcPr>
            <w:tcW w:w="9576" w:type="dxa"/>
            <w:gridSpan w:val="2"/>
          </w:tcPr>
          <w:p w:rsidR="002008DD" w:rsidRPr="00EB5431" w:rsidRDefault="002008DD" w:rsidP="004D35C6">
            <w:pPr>
              <w:pStyle w:val="NoSpacing"/>
              <w:rPr>
                <w:ins w:id="749" w:author="Sohi_x2" w:date="2012-02-24T22:22:00Z"/>
                <w:rFonts w:ascii="Times New Roman" w:hAnsi="Times New Roman" w:cs="Times New Roman"/>
                <w:b/>
                <w:sz w:val="24"/>
                <w:szCs w:val="24"/>
              </w:rPr>
            </w:pPr>
            <w:ins w:id="750" w:author="Sohi_x2" w:date="2012-02-24T22:22:00Z">
              <w:r w:rsidRPr="00EB5431">
                <w:rPr>
                  <w:rFonts w:ascii="Times New Roman" w:hAnsi="Times New Roman" w:cs="Times New Roman"/>
                  <w:b/>
                  <w:sz w:val="24"/>
                  <w:szCs w:val="24"/>
                </w:rPr>
                <w:t xml:space="preserve">Post Conditions: </w:t>
              </w:r>
              <w:r w:rsidRPr="00EB5431">
                <w:rPr>
                  <w:rFonts w:ascii="Times New Roman" w:hAnsi="Times New Roman" w:cs="Times New Roman"/>
                  <w:sz w:val="24"/>
                  <w:szCs w:val="24"/>
                </w:rPr>
                <w:t>The system has displayed the current score for the game</w:t>
              </w:r>
              <w:r>
                <w:rPr>
                  <w:rFonts w:ascii="Times New Roman" w:hAnsi="Times New Roman" w:cs="Times New Roman"/>
                  <w:sz w:val="24"/>
                  <w:szCs w:val="24"/>
                </w:rPr>
                <w:t>.</w:t>
              </w:r>
            </w:ins>
          </w:p>
        </w:tc>
      </w:tr>
      <w:tr w:rsidR="002008DD" w:rsidRPr="00EB5431" w:rsidTr="004D35C6">
        <w:trPr>
          <w:trHeight w:val="20"/>
          <w:ins w:id="751" w:author="Sohi_x2" w:date="2012-02-24T22:22:00Z"/>
        </w:trPr>
        <w:tc>
          <w:tcPr>
            <w:tcW w:w="9576" w:type="dxa"/>
            <w:gridSpan w:val="2"/>
          </w:tcPr>
          <w:p w:rsidR="002008DD" w:rsidRPr="00EB5431" w:rsidRDefault="002008DD" w:rsidP="004D35C6">
            <w:pPr>
              <w:pStyle w:val="NoSpacing"/>
              <w:rPr>
                <w:ins w:id="752" w:author="Sohi_x2" w:date="2012-02-24T22:22:00Z"/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  <w:tr w:rsidR="002008DD" w:rsidRPr="00EB5431" w:rsidTr="004D35C6">
        <w:trPr>
          <w:trHeight w:val="20"/>
          <w:ins w:id="753" w:author="Sohi_x2" w:date="2012-02-24T22:22:00Z"/>
        </w:trPr>
        <w:tc>
          <w:tcPr>
            <w:tcW w:w="2089" w:type="dxa"/>
          </w:tcPr>
          <w:p w:rsidR="002008DD" w:rsidRPr="00EB5431" w:rsidRDefault="002008DD" w:rsidP="004D35C6">
            <w:pPr>
              <w:pStyle w:val="NoSpacing"/>
              <w:rPr>
                <w:ins w:id="754" w:author="Sohi_x2" w:date="2012-02-24T22:22:00Z"/>
                <w:rFonts w:ascii="Times New Roman" w:hAnsi="Times New Roman" w:cs="Times New Roman"/>
                <w:b/>
                <w:sz w:val="24"/>
                <w:szCs w:val="24"/>
              </w:rPr>
            </w:pPr>
            <w:ins w:id="755" w:author="Sohi_x2" w:date="2012-02-24T22:22:00Z">
              <w:r w:rsidRPr="00EB5431">
                <w:rPr>
                  <w:rFonts w:ascii="Times New Roman" w:hAnsi="Times New Roman" w:cs="Times New Roman"/>
                  <w:b/>
                  <w:sz w:val="24"/>
                  <w:szCs w:val="24"/>
                </w:rPr>
                <w:t xml:space="preserve">Alternative </w:t>
              </w:r>
            </w:ins>
          </w:p>
          <w:p w:rsidR="002008DD" w:rsidRPr="00EB5431" w:rsidRDefault="002008DD" w:rsidP="004D35C6">
            <w:pPr>
              <w:pStyle w:val="NoSpacing"/>
              <w:rPr>
                <w:ins w:id="756" w:author="Sohi_x2" w:date="2012-02-24T22:22:00Z"/>
                <w:rFonts w:ascii="Times New Roman" w:hAnsi="Times New Roman" w:cs="Times New Roman"/>
                <w:b/>
                <w:sz w:val="24"/>
                <w:szCs w:val="24"/>
              </w:rPr>
            </w:pPr>
            <w:ins w:id="757" w:author="Sohi_x2" w:date="2012-02-24T22:22:00Z">
              <w:r w:rsidRPr="00EB5431">
                <w:rPr>
                  <w:rFonts w:ascii="Times New Roman" w:hAnsi="Times New Roman" w:cs="Times New Roman"/>
                  <w:b/>
                  <w:sz w:val="24"/>
                  <w:szCs w:val="24"/>
                </w:rPr>
                <w:t xml:space="preserve">Sequence. </w:t>
              </w:r>
            </w:ins>
          </w:p>
        </w:tc>
        <w:tc>
          <w:tcPr>
            <w:tcW w:w="7487" w:type="dxa"/>
          </w:tcPr>
          <w:p w:rsidR="002008DD" w:rsidRPr="00EB5431" w:rsidRDefault="002008DD" w:rsidP="004D35C6">
            <w:pPr>
              <w:pStyle w:val="NoSpacing"/>
              <w:rPr>
                <w:ins w:id="758" w:author="Sohi_x2" w:date="2012-02-24T22:22:00Z"/>
                <w:rFonts w:ascii="Times New Roman" w:hAnsi="Times New Roman" w:cs="Times New Roman"/>
                <w:sz w:val="24"/>
                <w:szCs w:val="24"/>
              </w:rPr>
            </w:pPr>
            <w:ins w:id="759" w:author="Sohi_x2" w:date="2012-02-24T22:22:00Z">
              <w:r w:rsidRPr="00EB5431">
                <w:rPr>
                  <w:rFonts w:ascii="Times New Roman" w:hAnsi="Times New Roman" w:cs="Times New Roman"/>
                  <w:sz w:val="24"/>
                  <w:szCs w:val="24"/>
                </w:rPr>
                <w:t xml:space="preserve">The user typed in something else (followed by the Enter key). The user typed: </w:t>
              </w:r>
            </w:ins>
          </w:p>
          <w:p w:rsidR="002008DD" w:rsidRPr="00812C0E" w:rsidRDefault="002008DD" w:rsidP="004D35C6">
            <w:pPr>
              <w:pStyle w:val="NoSpacing"/>
              <w:rPr>
                <w:ins w:id="760" w:author="Sohi_x2" w:date="2012-02-24T22:22:00Z"/>
                <w:rFonts w:ascii="Times New Roman" w:hAnsi="Times New Roman" w:cs="Times New Roman"/>
                <w:color w:val="FF0000"/>
                <w:sz w:val="24"/>
                <w:szCs w:val="24"/>
                <w:u w:val="single"/>
              </w:rPr>
            </w:pPr>
            <w:ins w:id="761" w:author="Sohi_x2" w:date="2012-02-24T22:22:00Z">
              <w:r w:rsidRPr="00812C0E">
                <w:rPr>
                  <w:rFonts w:ascii="Times New Roman" w:hAnsi="Times New Roman" w:cs="Times New Roman"/>
                  <w:color w:val="FF0000"/>
                  <w:sz w:val="24"/>
                  <w:szCs w:val="24"/>
                  <w:u w:val="single"/>
                </w:rPr>
                <w:t xml:space="preserve">An invalid command – Display error message and ask the user to enter a valid command. </w:t>
              </w:r>
            </w:ins>
          </w:p>
          <w:p w:rsidR="002008DD" w:rsidRPr="00EB5431" w:rsidRDefault="002008DD" w:rsidP="004D35C6">
            <w:pPr>
              <w:pStyle w:val="NoSpacing"/>
              <w:rPr>
                <w:ins w:id="762" w:author="Sohi_x2" w:date="2012-02-24T22:22:00Z"/>
                <w:rFonts w:ascii="Times New Roman" w:hAnsi="Times New Roman" w:cs="Times New Roman"/>
                <w:sz w:val="24"/>
                <w:szCs w:val="24"/>
              </w:rPr>
            </w:pPr>
            <w:ins w:id="763" w:author="Sohi_x2" w:date="2012-02-24T22:22:00Z">
              <w:r w:rsidRPr="00EB5431">
                <w:rPr>
                  <w:rFonts w:ascii="Times New Roman" w:hAnsi="Times New Roman" w:cs="Times New Roman"/>
                  <w:sz w:val="24"/>
                  <w:szCs w:val="24"/>
                </w:rPr>
                <w:t>“Help” – Refer to the Display the Help Message use case description.</w:t>
              </w:r>
            </w:ins>
          </w:p>
          <w:p w:rsidR="002008DD" w:rsidRPr="00EB5431" w:rsidRDefault="002008DD" w:rsidP="004D35C6">
            <w:pPr>
              <w:pStyle w:val="NoSpacing"/>
              <w:rPr>
                <w:ins w:id="764" w:author="Sohi_x2" w:date="2012-02-24T22:22:00Z"/>
                <w:rFonts w:ascii="Times New Roman" w:hAnsi="Times New Roman" w:cs="Times New Roman"/>
                <w:sz w:val="24"/>
                <w:szCs w:val="24"/>
              </w:rPr>
            </w:pPr>
            <w:ins w:id="765" w:author="Sohi_x2" w:date="2012-02-24T22:22:00Z">
              <w:r w:rsidRPr="00EB5431">
                <w:rPr>
                  <w:rFonts w:ascii="Times New Roman" w:hAnsi="Times New Roman" w:cs="Times New Roman"/>
                  <w:sz w:val="24"/>
                  <w:szCs w:val="24"/>
                </w:rPr>
                <w:t>“Restart” – Refer to the Start a New Game use case description.</w:t>
              </w:r>
            </w:ins>
          </w:p>
          <w:p w:rsidR="002008DD" w:rsidRDefault="002008DD" w:rsidP="004D35C6">
            <w:pPr>
              <w:pStyle w:val="NoSpacing"/>
              <w:rPr>
                <w:ins w:id="766" w:author="Sohi_x2" w:date="2012-02-24T22:22:00Z"/>
                <w:rFonts w:ascii="Times New Roman" w:hAnsi="Times New Roman" w:cs="Times New Roman"/>
                <w:sz w:val="24"/>
                <w:szCs w:val="24"/>
              </w:rPr>
            </w:pPr>
            <w:ins w:id="767" w:author="Sohi_x2" w:date="2012-02-24T22:22:00Z">
              <w:r w:rsidRPr="00EB5431">
                <w:rPr>
                  <w:rFonts w:ascii="Times New Roman" w:hAnsi="Times New Roman" w:cs="Times New Roman"/>
                  <w:sz w:val="24"/>
                  <w:szCs w:val="24"/>
                </w:rPr>
                <w:t>“Quit” – Refer to the Quit the Game use case description.</w:t>
              </w:r>
            </w:ins>
          </w:p>
          <w:p w:rsidR="002008DD" w:rsidRPr="00EB5431" w:rsidRDefault="002008DD" w:rsidP="004D35C6">
            <w:pPr>
              <w:pStyle w:val="NoSpacing"/>
              <w:rPr>
                <w:ins w:id="768" w:author="Sohi_x2" w:date="2012-02-24T22:22:00Z"/>
                <w:rFonts w:ascii="Times New Roman" w:hAnsi="Times New Roman" w:cs="Times New Roman"/>
                <w:sz w:val="24"/>
                <w:szCs w:val="24"/>
              </w:rPr>
            </w:pPr>
            <w:ins w:id="769" w:author="Sohi_x2" w:date="2012-02-24T22:22:00Z">
              <w:r>
                <w:rPr>
                  <w:rFonts w:ascii="Times New Roman" w:hAnsi="Times New Roman" w:cs="Times New Roman"/>
                  <w:sz w:val="24"/>
                  <w:szCs w:val="24"/>
                </w:rPr>
                <w:t>“Score” – Refer to the Display the Score use case description.</w:t>
              </w:r>
            </w:ins>
          </w:p>
        </w:tc>
      </w:tr>
      <w:tr w:rsidR="002008DD" w:rsidRPr="00EB5431" w:rsidTr="004D35C6">
        <w:trPr>
          <w:trHeight w:val="20"/>
          <w:ins w:id="770" w:author="Sohi_x2" w:date="2012-02-24T22:22:00Z"/>
        </w:trPr>
        <w:tc>
          <w:tcPr>
            <w:tcW w:w="9576" w:type="dxa"/>
            <w:gridSpan w:val="2"/>
          </w:tcPr>
          <w:p w:rsidR="002008DD" w:rsidRPr="00EB5431" w:rsidRDefault="002008DD" w:rsidP="004D35C6">
            <w:pPr>
              <w:pStyle w:val="NoSpacing"/>
              <w:rPr>
                <w:ins w:id="771" w:author="Sohi_x2" w:date="2012-02-24T22:22:00Z"/>
                <w:rFonts w:ascii="Times New Roman" w:hAnsi="Times New Roman" w:cs="Times New Roman"/>
                <w:b/>
                <w:sz w:val="24"/>
                <w:szCs w:val="24"/>
              </w:rPr>
            </w:pPr>
            <w:ins w:id="772" w:author="Sohi_x2" w:date="2012-02-24T22:22:00Z">
              <w:r w:rsidRPr="00EB5431">
                <w:rPr>
                  <w:rFonts w:ascii="Times New Roman" w:hAnsi="Times New Roman" w:cs="Times New Roman"/>
                  <w:b/>
                  <w:sz w:val="24"/>
                  <w:szCs w:val="24"/>
                </w:rPr>
                <w:t xml:space="preserve">Alternative Post Conditions: </w:t>
              </w:r>
              <w:r w:rsidRPr="00EB5431">
                <w:rPr>
                  <w:rFonts w:ascii="Times New Roman" w:hAnsi="Times New Roman" w:cs="Times New Roman"/>
                  <w:sz w:val="24"/>
                  <w:szCs w:val="24"/>
                </w:rPr>
                <w:t xml:space="preserve">The game has been resumed if the user did not type in “Restart” or “Quit.” </w:t>
              </w:r>
            </w:ins>
          </w:p>
        </w:tc>
      </w:tr>
      <w:tr w:rsidR="002008DD" w:rsidRPr="00EB5431" w:rsidTr="004D35C6">
        <w:trPr>
          <w:trHeight w:val="20"/>
          <w:ins w:id="773" w:author="Sohi_x2" w:date="2012-02-24T22:22:00Z"/>
        </w:trPr>
        <w:tc>
          <w:tcPr>
            <w:tcW w:w="9576" w:type="dxa"/>
            <w:gridSpan w:val="2"/>
          </w:tcPr>
          <w:p w:rsidR="002008DD" w:rsidRPr="00EB5431" w:rsidRDefault="002008DD" w:rsidP="004D35C6">
            <w:pPr>
              <w:pStyle w:val="NoSpacing"/>
              <w:rPr>
                <w:ins w:id="774" w:author="Sohi_x2" w:date="2012-02-24T22:22:00Z"/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  <w:tr w:rsidR="002008DD" w:rsidRPr="00EB5431" w:rsidTr="004D35C6">
        <w:trPr>
          <w:trHeight w:val="20"/>
          <w:ins w:id="775" w:author="Sohi_x2" w:date="2012-02-24T22:22:00Z"/>
        </w:trPr>
        <w:tc>
          <w:tcPr>
            <w:tcW w:w="2089" w:type="dxa"/>
          </w:tcPr>
          <w:p w:rsidR="002008DD" w:rsidRPr="00EB5431" w:rsidRDefault="002008DD" w:rsidP="004D35C6">
            <w:pPr>
              <w:pStyle w:val="NoSpacing"/>
              <w:rPr>
                <w:ins w:id="776" w:author="Sohi_x2" w:date="2012-02-24T22:22:00Z"/>
                <w:rFonts w:ascii="Times New Roman" w:hAnsi="Times New Roman" w:cs="Times New Roman"/>
                <w:b/>
                <w:sz w:val="24"/>
                <w:szCs w:val="24"/>
              </w:rPr>
            </w:pPr>
            <w:ins w:id="777" w:author="Sohi_x2" w:date="2012-02-24T22:22:00Z">
              <w:r w:rsidRPr="00EB5431">
                <w:rPr>
                  <w:rFonts w:ascii="Times New Roman" w:hAnsi="Times New Roman" w:cs="Times New Roman"/>
                  <w:b/>
                  <w:sz w:val="24"/>
                  <w:szCs w:val="24"/>
                </w:rPr>
                <w:t>Nonfunctional Requirements</w:t>
              </w:r>
            </w:ins>
          </w:p>
        </w:tc>
        <w:tc>
          <w:tcPr>
            <w:tcW w:w="7487" w:type="dxa"/>
          </w:tcPr>
          <w:p w:rsidR="002008DD" w:rsidRPr="00EB5431" w:rsidRDefault="002008DD" w:rsidP="004D35C6">
            <w:pPr>
              <w:pStyle w:val="NoSpacing"/>
              <w:rPr>
                <w:ins w:id="778" w:author="Sohi_x2" w:date="2012-02-24T22:22:00Z"/>
                <w:rFonts w:ascii="Times New Roman" w:hAnsi="Times New Roman" w:cs="Times New Roman"/>
                <w:sz w:val="24"/>
                <w:szCs w:val="24"/>
              </w:rPr>
            </w:pPr>
            <w:ins w:id="779" w:author="Sohi_x2" w:date="2012-02-24T22:22:00Z">
              <w:r w:rsidRPr="00EB5431">
                <w:rPr>
                  <w:rFonts w:ascii="Times New Roman" w:hAnsi="Times New Roman" w:cs="Times New Roman"/>
                  <w:sz w:val="24"/>
                  <w:szCs w:val="24"/>
                </w:rPr>
                <w:t xml:space="preserve">The system responds within 5 seconds. </w:t>
              </w:r>
            </w:ins>
          </w:p>
        </w:tc>
      </w:tr>
      <w:tr w:rsidR="002008DD" w:rsidRPr="00EB5431" w:rsidTr="004D35C6">
        <w:trPr>
          <w:trHeight w:val="20"/>
          <w:ins w:id="780" w:author="Sohi_x2" w:date="2012-02-24T22:22:00Z"/>
        </w:trPr>
        <w:tc>
          <w:tcPr>
            <w:tcW w:w="9576" w:type="dxa"/>
            <w:gridSpan w:val="2"/>
          </w:tcPr>
          <w:p w:rsidR="002008DD" w:rsidRPr="00EB5431" w:rsidRDefault="002008DD" w:rsidP="004D35C6">
            <w:pPr>
              <w:pStyle w:val="NoSpacing"/>
              <w:rPr>
                <w:ins w:id="781" w:author="Sohi_x2" w:date="2012-02-24T22:22:00Z"/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  <w:tr w:rsidR="002008DD" w:rsidRPr="00EB5431" w:rsidTr="004D35C6">
        <w:trPr>
          <w:trHeight w:val="20"/>
          <w:ins w:id="782" w:author="Sohi_x2" w:date="2012-02-24T22:22:00Z"/>
        </w:trPr>
        <w:tc>
          <w:tcPr>
            <w:tcW w:w="2089" w:type="dxa"/>
          </w:tcPr>
          <w:p w:rsidR="002008DD" w:rsidRPr="00EB5431" w:rsidRDefault="002008DD" w:rsidP="004D35C6">
            <w:pPr>
              <w:pStyle w:val="NoSpacing"/>
              <w:rPr>
                <w:ins w:id="783" w:author="Sohi_x2" w:date="2012-02-24T22:22:00Z"/>
                <w:rFonts w:ascii="Times New Roman" w:hAnsi="Times New Roman" w:cs="Times New Roman"/>
                <w:b/>
                <w:sz w:val="24"/>
                <w:szCs w:val="24"/>
              </w:rPr>
            </w:pPr>
            <w:ins w:id="784" w:author="Sohi_x2" w:date="2012-02-24T22:22:00Z">
              <w:r w:rsidRPr="00EB5431">
                <w:rPr>
                  <w:rFonts w:ascii="Times New Roman" w:hAnsi="Times New Roman" w:cs="Times New Roman"/>
                  <w:b/>
                  <w:sz w:val="24"/>
                  <w:szCs w:val="24"/>
                </w:rPr>
                <w:t xml:space="preserve">Glossary </w:t>
              </w:r>
            </w:ins>
          </w:p>
        </w:tc>
        <w:tc>
          <w:tcPr>
            <w:tcW w:w="7487" w:type="dxa"/>
          </w:tcPr>
          <w:p w:rsidR="002008DD" w:rsidRPr="00EB5431" w:rsidRDefault="002008DD" w:rsidP="004D35C6">
            <w:pPr>
              <w:pStyle w:val="NoSpacing"/>
              <w:rPr>
                <w:ins w:id="785" w:author="Sohi_x2" w:date="2012-02-24T22:22:00Z"/>
                <w:rFonts w:ascii="Times New Roman" w:eastAsia="Calibri" w:hAnsi="Times New Roman" w:cs="Times New Roman"/>
                <w:sz w:val="24"/>
                <w:szCs w:val="24"/>
              </w:rPr>
            </w:pPr>
            <w:proofErr w:type="gramStart"/>
            <w:ins w:id="786" w:author="Sohi_x2" w:date="2012-02-24T22:22:00Z">
              <w:r w:rsidRPr="00EB5431">
                <w:rPr>
                  <w:rFonts w:ascii="Times New Roman" w:hAnsi="Times New Roman" w:cs="Times New Roman"/>
                  <w:sz w:val="24"/>
                  <w:szCs w:val="24"/>
                </w:rPr>
                <w:t>quit</w:t>
              </w:r>
              <w:proofErr w:type="gramEnd"/>
              <w:r>
                <w:rPr>
                  <w:rFonts w:ascii="Times New Roman" w:hAnsi="Times New Roman" w:cs="Times New Roman"/>
                  <w:sz w:val="24"/>
                  <w:szCs w:val="24"/>
                </w:rPr>
                <w:t xml:space="preserve"> - The user types “quit” </w:t>
              </w:r>
              <w:r w:rsidRPr="00EB5431">
                <w:rPr>
                  <w:rFonts w:ascii="Times New Roman" w:hAnsi="Times New Roman" w:cs="Times New Roman"/>
                  <w:sz w:val="24"/>
                  <w:szCs w:val="24"/>
                </w:rPr>
                <w:t xml:space="preserve">to close the game. </w:t>
              </w:r>
            </w:ins>
          </w:p>
          <w:p w:rsidR="002008DD" w:rsidRPr="00EB5431" w:rsidRDefault="002008DD" w:rsidP="004D35C6">
            <w:pPr>
              <w:pStyle w:val="NoSpacing"/>
              <w:rPr>
                <w:ins w:id="787" w:author="Sohi_x2" w:date="2012-02-24T22:22:00Z"/>
                <w:rFonts w:ascii="Times New Roman" w:hAnsi="Times New Roman" w:cs="Times New Roman"/>
                <w:sz w:val="24"/>
                <w:szCs w:val="24"/>
              </w:rPr>
            </w:pPr>
            <w:proofErr w:type="gramStart"/>
            <w:ins w:id="788" w:author="Sohi_x2" w:date="2012-02-24T22:22:00Z">
              <w:r w:rsidRPr="00EB5431">
                <w:rPr>
                  <w:rFonts w:ascii="Times New Roman" w:hAnsi="Times New Roman" w:cs="Times New Roman"/>
                  <w:sz w:val="24"/>
                  <w:szCs w:val="24"/>
                </w:rPr>
                <w:t>restart</w:t>
              </w:r>
              <w:proofErr w:type="gramEnd"/>
              <w:r w:rsidRPr="00EB5431">
                <w:rPr>
                  <w:rFonts w:ascii="Times New Roman" w:hAnsi="Times New Roman" w:cs="Times New Roman"/>
                  <w:sz w:val="24"/>
                  <w:szCs w:val="24"/>
                </w:rPr>
                <w:t xml:space="preserve"> - The user types “restart” to start a new game. </w:t>
              </w:r>
            </w:ins>
          </w:p>
          <w:p w:rsidR="002008DD" w:rsidRDefault="002008DD" w:rsidP="004D35C6">
            <w:pPr>
              <w:pStyle w:val="NoSpacing"/>
              <w:rPr>
                <w:ins w:id="789" w:author="Sohi_x2" w:date="2012-02-24T22:22:00Z"/>
                <w:rFonts w:ascii="Times New Roman" w:hAnsi="Times New Roman" w:cs="Times New Roman"/>
                <w:sz w:val="24"/>
                <w:szCs w:val="24"/>
              </w:rPr>
            </w:pPr>
            <w:proofErr w:type="gramStart"/>
            <w:ins w:id="790" w:author="Sohi_x2" w:date="2012-02-24T22:22:00Z">
              <w:r w:rsidRPr="00EB5431">
                <w:rPr>
                  <w:rFonts w:ascii="Times New Roman" w:hAnsi="Times New Roman" w:cs="Times New Roman"/>
                  <w:sz w:val="24"/>
                  <w:szCs w:val="24"/>
                </w:rPr>
                <w:t>help</w:t>
              </w:r>
              <w:proofErr w:type="gramEnd"/>
              <w:r w:rsidRPr="00EB5431">
                <w:rPr>
                  <w:rFonts w:ascii="Times New Roman" w:hAnsi="Times New Roman" w:cs="Times New Roman"/>
                  <w:sz w:val="24"/>
                  <w:szCs w:val="24"/>
                </w:rPr>
                <w:t xml:space="preserve"> - The user types “help” to display a help message about how to play the game, what are the rules, and what are the commands.</w:t>
              </w:r>
            </w:ins>
          </w:p>
          <w:p w:rsidR="002008DD" w:rsidRPr="00EB5431" w:rsidRDefault="002008DD" w:rsidP="004D35C6">
            <w:pPr>
              <w:pStyle w:val="NoSpacing"/>
              <w:rPr>
                <w:ins w:id="791" w:author="Sohi_x2" w:date="2012-02-24T22:22:00Z"/>
                <w:rFonts w:ascii="Times New Roman" w:hAnsi="Times New Roman" w:cs="Times New Roman"/>
                <w:sz w:val="24"/>
                <w:szCs w:val="24"/>
              </w:rPr>
            </w:pPr>
            <w:ins w:id="792" w:author="Sohi_x2" w:date="2012-02-24T22:22:00Z">
              <w:r>
                <w:rPr>
                  <w:rFonts w:ascii="Times New Roman" w:hAnsi="Times New Roman" w:cs="Times New Roman"/>
                  <w:sz w:val="24"/>
                  <w:szCs w:val="24"/>
                </w:rPr>
                <w:t>score – the user types “score” to display the current score</w:t>
              </w:r>
            </w:ins>
          </w:p>
        </w:tc>
      </w:tr>
    </w:tbl>
    <w:p w:rsidR="002008DD" w:rsidRDefault="002008DD">
      <w:pPr>
        <w:spacing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2008DD" w:rsidRDefault="002008DD">
      <w:pPr>
        <w:spacing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2E2331" w:rsidRDefault="002E2331">
      <w:pPr>
        <w:spacing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2E2331" w:rsidRDefault="002E2331">
      <w:pPr>
        <w:spacing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2E2331" w:rsidRDefault="002E2331">
      <w:pPr>
        <w:spacing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2E2331" w:rsidRDefault="002E2331">
      <w:pPr>
        <w:spacing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2E2331" w:rsidRDefault="002E2331">
      <w:pPr>
        <w:spacing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2E2331" w:rsidRDefault="002E2331">
      <w:pPr>
        <w:spacing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2E2331" w:rsidRDefault="002E2331">
      <w:pPr>
        <w:spacing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2E2331" w:rsidRDefault="002E2331">
      <w:pPr>
        <w:spacing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2E2331" w:rsidRDefault="002E2331">
      <w:pPr>
        <w:spacing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2E2331" w:rsidRDefault="002E2331">
      <w:pPr>
        <w:spacing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2E2331" w:rsidRDefault="002E2331">
      <w:pPr>
        <w:spacing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2E2331" w:rsidRDefault="002E2331">
      <w:pPr>
        <w:spacing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2E2331" w:rsidRDefault="002E2331">
      <w:pPr>
        <w:spacing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2E2331" w:rsidRDefault="002E2331">
      <w:pPr>
        <w:spacing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tbl>
      <w:tblPr>
        <w:tblpPr w:leftFromText="180" w:rightFromText="180" w:vertAnchor="page" w:horzAnchor="margin" w:tblpY="1235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115" w:type="dxa"/>
          <w:right w:w="115" w:type="dxa"/>
        </w:tblCellMar>
        <w:tblLook w:val="04A0"/>
      </w:tblPr>
      <w:tblGrid>
        <w:gridCol w:w="2089"/>
        <w:gridCol w:w="7487"/>
        <w:tblGridChange w:id="793">
          <w:tblGrid>
            <w:gridCol w:w="2089"/>
            <w:gridCol w:w="7487"/>
          </w:tblGrid>
        </w:tblGridChange>
      </w:tblGrid>
      <w:tr w:rsidR="008210FB" w:rsidRPr="001A7C28" w:rsidTr="004D35C6">
        <w:trPr>
          <w:trHeight w:val="350"/>
          <w:ins w:id="794" w:author="Sohi_x2" w:date="2012-02-24T22:40:00Z"/>
        </w:trPr>
        <w:tc>
          <w:tcPr>
            <w:tcW w:w="2089" w:type="dxa"/>
          </w:tcPr>
          <w:p w:rsidR="008210FB" w:rsidRPr="00EB5431" w:rsidRDefault="0006550B" w:rsidP="004D35C6">
            <w:pPr>
              <w:pStyle w:val="NoSpacing"/>
              <w:rPr>
                <w:ins w:id="795" w:author="Sohi_x2" w:date="2012-02-24T22:40:00Z"/>
                <w:rFonts w:ascii="Times New Roman" w:hAnsi="Times New Roman" w:cs="Times New Roman"/>
                <w:b/>
                <w:sz w:val="24"/>
                <w:szCs w:val="24"/>
              </w:rPr>
            </w:pPr>
            <w:ins w:id="796" w:author="Sohi_x2" w:date="2012-02-24T22:48:00Z">
              <w:r>
                <w:rPr>
                  <w:rFonts w:ascii="Times New Roman" w:hAnsi="Times New Roman" w:cs="Times New Roman"/>
                  <w:b/>
                  <w:sz w:val="24"/>
                  <w:szCs w:val="24"/>
                </w:rPr>
                <w:t>Use Case Name</w:t>
              </w:r>
            </w:ins>
          </w:p>
        </w:tc>
        <w:tc>
          <w:tcPr>
            <w:tcW w:w="7487" w:type="dxa"/>
          </w:tcPr>
          <w:p w:rsidR="008210FB" w:rsidRPr="001A7C28" w:rsidRDefault="0006550B" w:rsidP="004D35C6">
            <w:pPr>
              <w:pStyle w:val="NoSpacing"/>
              <w:rPr>
                <w:ins w:id="797" w:author="Sohi_x2" w:date="2012-02-24T22:40:00Z"/>
                <w:rFonts w:ascii="Times New Roman" w:hAnsi="Times New Roman" w:cs="Times New Roman"/>
                <w:b/>
                <w:sz w:val="24"/>
                <w:szCs w:val="24"/>
              </w:rPr>
            </w:pPr>
            <w:ins w:id="798" w:author="Sohi_x2" w:date="2012-02-24T22:48:00Z">
              <w:r>
                <w:rPr>
                  <w:rFonts w:ascii="Times New Roman" w:hAnsi="Times New Roman" w:cs="Times New Roman"/>
                  <w:b/>
                  <w:sz w:val="24"/>
                  <w:szCs w:val="24"/>
                </w:rPr>
                <w:t>Display the Scores</w:t>
              </w:r>
            </w:ins>
          </w:p>
        </w:tc>
      </w:tr>
      <w:tr w:rsidR="008210FB" w:rsidRPr="00EB5431" w:rsidTr="004D35C6">
        <w:trPr>
          <w:trHeight w:val="20"/>
          <w:ins w:id="799" w:author="Sohi_x2" w:date="2012-02-24T22:40:00Z"/>
        </w:trPr>
        <w:tc>
          <w:tcPr>
            <w:tcW w:w="2089" w:type="dxa"/>
          </w:tcPr>
          <w:p w:rsidR="008210FB" w:rsidRPr="00EB5431" w:rsidRDefault="0006550B" w:rsidP="004D35C6">
            <w:pPr>
              <w:pStyle w:val="NoSpacing"/>
              <w:rPr>
                <w:ins w:id="800" w:author="Sohi_x2" w:date="2012-02-24T22:40:00Z"/>
                <w:rFonts w:ascii="Times New Roman" w:hAnsi="Times New Roman" w:cs="Times New Roman"/>
                <w:b/>
                <w:sz w:val="24"/>
                <w:szCs w:val="24"/>
              </w:rPr>
            </w:pPr>
            <w:ins w:id="801" w:author="Sohi_x2" w:date="2012-02-24T22:41:00Z">
              <w:r>
                <w:rPr>
                  <w:rFonts w:ascii="Times New Roman" w:hAnsi="Times New Roman" w:cs="Times New Roman"/>
                  <w:b/>
                  <w:sz w:val="24"/>
                  <w:szCs w:val="24"/>
                </w:rPr>
                <w:lastRenderedPageBreak/>
                <w:t>Use Case Title</w:t>
              </w:r>
            </w:ins>
          </w:p>
        </w:tc>
        <w:tc>
          <w:tcPr>
            <w:tcW w:w="7487" w:type="dxa"/>
          </w:tcPr>
          <w:p w:rsidR="008210FB" w:rsidRPr="0006550B" w:rsidRDefault="0006550B" w:rsidP="004D35C6">
            <w:pPr>
              <w:pStyle w:val="NoSpacing"/>
              <w:rPr>
                <w:ins w:id="802" w:author="Sohi_x2" w:date="2012-02-24T22:40:00Z"/>
                <w:rFonts w:ascii="Times New Roman" w:hAnsi="Times New Roman" w:cs="Times New Roman"/>
                <w:b/>
                <w:sz w:val="24"/>
                <w:szCs w:val="24"/>
                <w:rPrChange w:id="803" w:author="Sohi_x2" w:date="2012-02-24T22:41:00Z">
                  <w:rPr>
                    <w:ins w:id="804" w:author="Sohi_x2" w:date="2012-02-24T22:40:00Z"/>
                    <w:rFonts w:ascii="Times New Roman" w:hAnsi="Times New Roman" w:cs="Times New Roman"/>
                    <w:sz w:val="24"/>
                    <w:szCs w:val="24"/>
                  </w:rPr>
                </w:rPrChange>
              </w:rPr>
            </w:pPr>
            <w:ins w:id="805" w:author="Sohi_x2" w:date="2012-02-24T22:41:00Z">
              <w:r>
                <w:rPr>
                  <w:rFonts w:ascii="Times New Roman" w:hAnsi="Times New Roman" w:cs="Times New Roman"/>
                  <w:b/>
                  <w:sz w:val="24"/>
                  <w:szCs w:val="24"/>
                </w:rPr>
                <w:t>Start a new game</w:t>
              </w:r>
            </w:ins>
          </w:p>
        </w:tc>
      </w:tr>
      <w:tr w:rsidR="008210FB" w:rsidRPr="00EB5431" w:rsidTr="004D35C6">
        <w:trPr>
          <w:trHeight w:val="20"/>
          <w:ins w:id="806" w:author="Sohi_x2" w:date="2012-02-24T22:40:00Z"/>
        </w:trPr>
        <w:tc>
          <w:tcPr>
            <w:tcW w:w="2089" w:type="dxa"/>
          </w:tcPr>
          <w:p w:rsidR="008210FB" w:rsidRPr="00EB5431" w:rsidRDefault="008210FB" w:rsidP="004D35C6">
            <w:pPr>
              <w:pStyle w:val="NoSpacing"/>
              <w:rPr>
                <w:ins w:id="807" w:author="Sohi_x2" w:date="2012-02-24T22:40:00Z"/>
                <w:rFonts w:ascii="Times New Roman" w:hAnsi="Times New Roman" w:cs="Times New Roman"/>
                <w:b/>
                <w:sz w:val="24"/>
                <w:szCs w:val="24"/>
              </w:rPr>
            </w:pPr>
            <w:ins w:id="808" w:author="Sohi_x2" w:date="2012-02-24T22:40:00Z">
              <w:r>
                <w:rPr>
                  <w:rFonts w:ascii="Times New Roman" w:hAnsi="Times New Roman" w:cs="Times New Roman"/>
                  <w:b/>
                  <w:sz w:val="24"/>
                  <w:szCs w:val="24"/>
                </w:rPr>
                <w:t>Overview</w:t>
              </w:r>
            </w:ins>
          </w:p>
        </w:tc>
        <w:tc>
          <w:tcPr>
            <w:tcW w:w="7487" w:type="dxa"/>
          </w:tcPr>
          <w:p w:rsidR="008210FB" w:rsidRPr="00EB5431" w:rsidRDefault="008210FB" w:rsidP="004D35C6">
            <w:pPr>
              <w:pStyle w:val="NoSpacing"/>
              <w:rPr>
                <w:ins w:id="809" w:author="Sohi_x2" w:date="2012-02-24T22:40:00Z"/>
                <w:rFonts w:ascii="Times New Roman" w:hAnsi="Times New Roman" w:cs="Times New Roman"/>
                <w:sz w:val="24"/>
                <w:szCs w:val="24"/>
              </w:rPr>
            </w:pPr>
            <w:ins w:id="810" w:author="Sohi_x2" w:date="2012-02-24T22:40:00Z">
              <w:r>
                <w:rPr>
                  <w:rFonts w:ascii="Times New Roman" w:hAnsi="Times New Roman" w:cs="Times New Roman"/>
                  <w:sz w:val="24"/>
                  <w:szCs w:val="24"/>
                </w:rPr>
                <w:t>This is to start a new game after the previous game has ended.</w:t>
              </w:r>
            </w:ins>
          </w:p>
        </w:tc>
      </w:tr>
      <w:tr w:rsidR="008210FB" w:rsidRPr="00EB5431" w:rsidTr="004D35C6">
        <w:trPr>
          <w:trHeight w:val="20"/>
          <w:ins w:id="811" w:author="Sohi_x2" w:date="2012-02-24T22:40:00Z"/>
        </w:trPr>
        <w:tc>
          <w:tcPr>
            <w:tcW w:w="2089" w:type="dxa"/>
          </w:tcPr>
          <w:p w:rsidR="008210FB" w:rsidRPr="00EB5431" w:rsidRDefault="008210FB" w:rsidP="004D35C6">
            <w:pPr>
              <w:pStyle w:val="NoSpacing"/>
              <w:rPr>
                <w:ins w:id="812" w:author="Sohi_x2" w:date="2012-02-24T22:40:00Z"/>
                <w:rFonts w:ascii="Times New Roman" w:hAnsi="Times New Roman" w:cs="Times New Roman"/>
                <w:b/>
                <w:sz w:val="24"/>
                <w:szCs w:val="24"/>
              </w:rPr>
            </w:pPr>
            <w:ins w:id="813" w:author="Sohi_x2" w:date="2012-02-24T22:40:00Z">
              <w:r w:rsidRPr="00EB5431">
                <w:rPr>
                  <w:rFonts w:ascii="Times New Roman" w:hAnsi="Times New Roman" w:cs="Times New Roman"/>
                  <w:b/>
                  <w:sz w:val="24"/>
                  <w:szCs w:val="24"/>
                </w:rPr>
                <w:t xml:space="preserve">Actors </w:t>
              </w:r>
            </w:ins>
          </w:p>
        </w:tc>
        <w:tc>
          <w:tcPr>
            <w:tcW w:w="7487" w:type="dxa"/>
          </w:tcPr>
          <w:p w:rsidR="008210FB" w:rsidRPr="00EB5431" w:rsidRDefault="0006550B" w:rsidP="004D35C6">
            <w:pPr>
              <w:pStyle w:val="NoSpacing"/>
              <w:rPr>
                <w:ins w:id="814" w:author="Sohi_x2" w:date="2012-02-24T22:40:00Z"/>
                <w:rFonts w:ascii="Times New Roman" w:hAnsi="Times New Roman" w:cs="Times New Roman"/>
                <w:sz w:val="24"/>
                <w:szCs w:val="24"/>
              </w:rPr>
            </w:pPr>
            <w:ins w:id="815" w:author="Sohi_x2" w:date="2012-02-24T22:41:00Z">
              <w:r>
                <w:rPr>
                  <w:rFonts w:ascii="Times New Roman" w:hAnsi="Times New Roman" w:cs="Times New Roman"/>
                  <w:sz w:val="24"/>
                  <w:szCs w:val="24"/>
                </w:rPr>
                <w:t>User Player</w:t>
              </w:r>
            </w:ins>
          </w:p>
        </w:tc>
      </w:tr>
      <w:tr w:rsidR="008210FB" w:rsidRPr="00EB5431" w:rsidTr="004D35C6">
        <w:trPr>
          <w:trHeight w:val="20"/>
          <w:ins w:id="816" w:author="Sohi_x2" w:date="2012-02-24T22:40:00Z"/>
        </w:trPr>
        <w:tc>
          <w:tcPr>
            <w:tcW w:w="2089" w:type="dxa"/>
          </w:tcPr>
          <w:p w:rsidR="008210FB" w:rsidRPr="00EB5431" w:rsidRDefault="008210FB" w:rsidP="004D35C6">
            <w:pPr>
              <w:pStyle w:val="NoSpacing"/>
              <w:rPr>
                <w:ins w:id="817" w:author="Sohi_x2" w:date="2012-02-24T22:40:00Z"/>
                <w:rFonts w:ascii="Times New Roman" w:hAnsi="Times New Roman" w:cs="Times New Roman"/>
                <w:b/>
                <w:sz w:val="24"/>
                <w:szCs w:val="24"/>
              </w:rPr>
            </w:pPr>
            <w:ins w:id="818" w:author="Sohi_x2" w:date="2012-02-24T22:40:00Z">
              <w:r w:rsidRPr="00EB5431">
                <w:rPr>
                  <w:rFonts w:ascii="Times New Roman" w:hAnsi="Times New Roman" w:cs="Times New Roman"/>
                  <w:b/>
                  <w:sz w:val="24"/>
                  <w:szCs w:val="24"/>
                </w:rPr>
                <w:t>Pre-conditions</w:t>
              </w:r>
            </w:ins>
          </w:p>
        </w:tc>
        <w:tc>
          <w:tcPr>
            <w:tcW w:w="7487" w:type="dxa"/>
          </w:tcPr>
          <w:p w:rsidR="008210FB" w:rsidRPr="00EB5431" w:rsidRDefault="0006550B" w:rsidP="004D35C6">
            <w:pPr>
              <w:pStyle w:val="NoSpacing"/>
              <w:rPr>
                <w:ins w:id="819" w:author="Sohi_x2" w:date="2012-02-24T22:40:00Z"/>
                <w:rFonts w:ascii="Times New Roman" w:hAnsi="Times New Roman" w:cs="Times New Roman"/>
                <w:sz w:val="24"/>
                <w:szCs w:val="24"/>
              </w:rPr>
            </w:pPr>
            <w:ins w:id="820" w:author="Sohi_x2" w:date="2012-02-24T22:42:00Z">
              <w:r>
                <w:rPr>
                  <w:rFonts w:ascii="Times New Roman" w:hAnsi="Times New Roman" w:cs="Times New Roman"/>
                  <w:sz w:val="24"/>
                  <w:szCs w:val="24"/>
                </w:rPr>
                <w:t>T</w:t>
              </w:r>
              <w:r>
                <w:rPr>
                  <w:rFonts w:ascii="Times New Roman" w:hAnsi="Times New Roman" w:cs="Times New Roman"/>
                  <w:sz w:val="24"/>
                  <w:szCs w:val="24"/>
                </w:rPr>
                <w:t>he</w:t>
              </w:r>
              <w:r>
                <w:rPr>
                  <w:rFonts w:ascii="Times New Roman" w:hAnsi="Times New Roman" w:cs="Times New Roman"/>
                  <w:sz w:val="24"/>
                  <w:szCs w:val="24"/>
                </w:rPr>
                <w:t xml:space="preserve"> previous game has just ended (the number of rounds specified by the User Player are over)</w:t>
              </w:r>
            </w:ins>
            <w:ins w:id="821" w:author="Sohi_x2" w:date="2012-02-24T22:44:00Z">
              <w:r>
                <w:rPr>
                  <w:rFonts w:ascii="Times New Roman" w:hAnsi="Times New Roman" w:cs="Times New Roman"/>
                  <w:sz w:val="24"/>
                  <w:szCs w:val="24"/>
                </w:rPr>
                <w:t xml:space="preserve">. The scores and the winner have been displayed. </w:t>
              </w:r>
            </w:ins>
          </w:p>
        </w:tc>
      </w:tr>
      <w:tr w:rsidR="008210FB" w:rsidRPr="00EB5431" w:rsidTr="004D35C6">
        <w:trPr>
          <w:trHeight w:val="20"/>
          <w:ins w:id="822" w:author="Sohi_x2" w:date="2012-02-24T22:40:00Z"/>
        </w:trPr>
        <w:tc>
          <w:tcPr>
            <w:tcW w:w="2089" w:type="dxa"/>
          </w:tcPr>
          <w:p w:rsidR="008210FB" w:rsidRPr="00EB5431" w:rsidRDefault="008210FB" w:rsidP="004D35C6">
            <w:pPr>
              <w:pStyle w:val="NoSpacing"/>
              <w:rPr>
                <w:ins w:id="823" w:author="Sohi_x2" w:date="2012-02-24T22:40:00Z"/>
                <w:rFonts w:ascii="Times New Roman" w:hAnsi="Times New Roman" w:cs="Times New Roman"/>
                <w:b/>
                <w:sz w:val="24"/>
                <w:szCs w:val="24"/>
              </w:rPr>
            </w:pPr>
            <w:ins w:id="824" w:author="Sohi_x2" w:date="2012-02-24T22:40:00Z">
              <w:r w:rsidRPr="00EB5431">
                <w:rPr>
                  <w:rFonts w:ascii="Times New Roman" w:hAnsi="Times New Roman" w:cs="Times New Roman"/>
                  <w:b/>
                  <w:sz w:val="24"/>
                  <w:szCs w:val="24"/>
                </w:rPr>
                <w:t>Trigger</w:t>
              </w:r>
            </w:ins>
          </w:p>
        </w:tc>
        <w:tc>
          <w:tcPr>
            <w:tcW w:w="7487" w:type="dxa"/>
          </w:tcPr>
          <w:p w:rsidR="008210FB" w:rsidRPr="00EB5431" w:rsidRDefault="0006550B" w:rsidP="004D35C6">
            <w:pPr>
              <w:pStyle w:val="NoSpacing"/>
              <w:rPr>
                <w:ins w:id="825" w:author="Sohi_x2" w:date="2012-02-24T22:40:00Z"/>
                <w:rFonts w:ascii="Times New Roman" w:hAnsi="Times New Roman" w:cs="Times New Roman"/>
                <w:sz w:val="24"/>
                <w:szCs w:val="24"/>
              </w:rPr>
            </w:pPr>
            <w:ins w:id="826" w:author="Sohi_x2" w:date="2012-02-24T22:42:00Z">
              <w:r>
                <w:rPr>
                  <w:rFonts w:ascii="Times New Roman" w:hAnsi="Times New Roman" w:cs="Times New Roman"/>
                  <w:sz w:val="24"/>
                  <w:szCs w:val="24"/>
                </w:rPr>
                <w:t>The number of rounds for the previous game has been completed.</w:t>
              </w:r>
            </w:ins>
          </w:p>
        </w:tc>
      </w:tr>
      <w:tr w:rsidR="008210FB" w:rsidRPr="00EB5431" w:rsidTr="004D35C6">
        <w:trPr>
          <w:trHeight w:val="20"/>
          <w:ins w:id="827" w:author="Sohi_x2" w:date="2012-02-24T22:40:00Z"/>
        </w:trPr>
        <w:tc>
          <w:tcPr>
            <w:tcW w:w="9576" w:type="dxa"/>
            <w:gridSpan w:val="2"/>
          </w:tcPr>
          <w:p w:rsidR="008210FB" w:rsidRPr="00EB5431" w:rsidRDefault="008210FB" w:rsidP="004D35C6">
            <w:pPr>
              <w:pStyle w:val="NoSpacing"/>
              <w:rPr>
                <w:ins w:id="828" w:author="Sohi_x2" w:date="2012-02-24T22:40:00Z"/>
                <w:rFonts w:ascii="Times New Roman" w:hAnsi="Times New Roman" w:cs="Times New Roman"/>
                <w:b/>
                <w:sz w:val="24"/>
                <w:szCs w:val="24"/>
              </w:rPr>
            </w:pPr>
            <w:ins w:id="829" w:author="Sohi_x2" w:date="2012-02-24T22:40:00Z">
              <w:r w:rsidRPr="00EB5431">
                <w:rPr>
                  <w:rFonts w:ascii="Times New Roman" w:hAnsi="Times New Roman" w:cs="Times New Roman"/>
                  <w:b/>
                  <w:sz w:val="24"/>
                  <w:szCs w:val="24"/>
                </w:rPr>
                <w:t xml:space="preserve">Basic Flow </w:t>
              </w:r>
            </w:ins>
          </w:p>
        </w:tc>
      </w:tr>
      <w:tr w:rsidR="008210FB" w:rsidRPr="00EB5431" w:rsidTr="004D35C6">
        <w:trPr>
          <w:trHeight w:val="20"/>
          <w:ins w:id="830" w:author="Sohi_x2" w:date="2012-02-24T22:40:00Z"/>
        </w:trPr>
        <w:tc>
          <w:tcPr>
            <w:tcW w:w="2089" w:type="dxa"/>
          </w:tcPr>
          <w:p w:rsidR="008210FB" w:rsidRPr="00EB5431" w:rsidRDefault="008210FB" w:rsidP="004D35C6">
            <w:pPr>
              <w:pStyle w:val="NoSpacing"/>
              <w:rPr>
                <w:ins w:id="831" w:author="Sohi_x2" w:date="2012-02-24T22:40:00Z"/>
                <w:rFonts w:ascii="Times New Roman" w:hAnsi="Times New Roman" w:cs="Times New Roman"/>
                <w:b/>
                <w:sz w:val="24"/>
                <w:szCs w:val="24"/>
              </w:rPr>
            </w:pPr>
            <w:ins w:id="832" w:author="Sohi_x2" w:date="2012-02-24T22:40:00Z">
              <w:r w:rsidRPr="00EB5431">
                <w:rPr>
                  <w:rFonts w:ascii="Times New Roman" w:hAnsi="Times New Roman" w:cs="Times New Roman"/>
                  <w:b/>
                  <w:sz w:val="24"/>
                  <w:szCs w:val="24"/>
                </w:rPr>
                <w:t>Step 1:</w:t>
              </w:r>
            </w:ins>
          </w:p>
        </w:tc>
        <w:tc>
          <w:tcPr>
            <w:tcW w:w="7487" w:type="dxa"/>
          </w:tcPr>
          <w:p w:rsidR="008210FB" w:rsidRPr="00EB5431" w:rsidRDefault="0006550B" w:rsidP="004D35C6">
            <w:pPr>
              <w:pStyle w:val="NoSpacing"/>
              <w:rPr>
                <w:ins w:id="833" w:author="Sohi_x2" w:date="2012-02-24T22:40:00Z"/>
                <w:rFonts w:ascii="Times New Roman" w:hAnsi="Times New Roman" w:cs="Times New Roman"/>
                <w:sz w:val="24"/>
                <w:szCs w:val="24"/>
              </w:rPr>
            </w:pPr>
            <w:ins w:id="834" w:author="Sohi_x2" w:date="2012-02-24T22:43:00Z">
              <w:r>
                <w:rPr>
                  <w:rFonts w:ascii="Times New Roman" w:hAnsi="Times New Roman" w:cs="Times New Roman"/>
                  <w:sz w:val="24"/>
                  <w:szCs w:val="24"/>
                </w:rPr>
                <w:t xml:space="preserve">The number of rounds for the previous game has been completed. </w:t>
              </w:r>
            </w:ins>
            <w:ins w:id="835" w:author="Sohi_x2" w:date="2012-02-24T22:40:00Z">
              <w:r w:rsidR="008210FB" w:rsidRPr="00EB5431">
                <w:rPr>
                  <w:rFonts w:ascii="Times New Roman" w:hAnsi="Times New Roman" w:cs="Times New Roman"/>
                  <w:sz w:val="24"/>
                  <w:szCs w:val="24"/>
                </w:rPr>
                <w:t xml:space="preserve"> </w:t>
              </w:r>
            </w:ins>
          </w:p>
        </w:tc>
      </w:tr>
      <w:tr w:rsidR="008210FB" w:rsidRPr="00EB5431" w:rsidTr="004D35C6">
        <w:trPr>
          <w:trHeight w:val="20"/>
          <w:ins w:id="836" w:author="Sohi_x2" w:date="2012-02-24T22:40:00Z"/>
        </w:trPr>
        <w:tc>
          <w:tcPr>
            <w:tcW w:w="2089" w:type="dxa"/>
          </w:tcPr>
          <w:p w:rsidR="008210FB" w:rsidRPr="00EB5431" w:rsidRDefault="008210FB" w:rsidP="004D35C6">
            <w:pPr>
              <w:pStyle w:val="NoSpacing"/>
              <w:rPr>
                <w:ins w:id="837" w:author="Sohi_x2" w:date="2012-02-24T22:40:00Z"/>
                <w:rFonts w:ascii="Times New Roman" w:hAnsi="Times New Roman" w:cs="Times New Roman"/>
                <w:b/>
                <w:sz w:val="24"/>
                <w:szCs w:val="24"/>
              </w:rPr>
            </w:pPr>
            <w:ins w:id="838" w:author="Sohi_x2" w:date="2012-02-24T22:40:00Z">
              <w:r w:rsidRPr="00EB5431">
                <w:rPr>
                  <w:rFonts w:ascii="Times New Roman" w:hAnsi="Times New Roman" w:cs="Times New Roman"/>
                  <w:b/>
                  <w:sz w:val="24"/>
                  <w:szCs w:val="24"/>
                </w:rPr>
                <w:t>Step 2:</w:t>
              </w:r>
            </w:ins>
          </w:p>
        </w:tc>
        <w:tc>
          <w:tcPr>
            <w:tcW w:w="7487" w:type="dxa"/>
          </w:tcPr>
          <w:p w:rsidR="008210FB" w:rsidRPr="00EB5431" w:rsidRDefault="0006550B" w:rsidP="004D35C6">
            <w:pPr>
              <w:pStyle w:val="NoSpacing"/>
              <w:rPr>
                <w:ins w:id="839" w:author="Sohi_x2" w:date="2012-02-24T22:40:00Z"/>
                <w:rFonts w:ascii="Times New Roman" w:hAnsi="Times New Roman" w:cs="Times New Roman"/>
                <w:sz w:val="24"/>
                <w:szCs w:val="24"/>
              </w:rPr>
            </w:pPr>
            <w:ins w:id="840" w:author="Sohi_x2" w:date="2012-02-24T22:43:00Z">
              <w:r>
                <w:rPr>
                  <w:rFonts w:ascii="Times New Roman" w:hAnsi="Times New Roman" w:cs="Times New Roman"/>
                  <w:sz w:val="24"/>
                  <w:szCs w:val="24"/>
                </w:rPr>
                <w:t>The system asks the User Player whether he would like to continue</w:t>
              </w:r>
            </w:ins>
            <w:ins w:id="841" w:author="Sohi_x2" w:date="2012-02-24T22:45:00Z">
              <w:r>
                <w:rPr>
                  <w:rFonts w:ascii="Times New Roman" w:hAnsi="Times New Roman" w:cs="Times New Roman"/>
                  <w:sz w:val="24"/>
                  <w:szCs w:val="24"/>
                </w:rPr>
                <w:t xml:space="preserve"> (Yes or No)</w:t>
              </w:r>
            </w:ins>
            <w:ins w:id="842" w:author="Sohi_x2" w:date="2012-02-24T22:43:00Z">
              <w:r>
                <w:rPr>
                  <w:rFonts w:ascii="Times New Roman" w:hAnsi="Times New Roman" w:cs="Times New Roman"/>
                  <w:sz w:val="24"/>
                  <w:szCs w:val="24"/>
                </w:rPr>
                <w:t xml:space="preserve">. </w:t>
              </w:r>
            </w:ins>
          </w:p>
        </w:tc>
      </w:tr>
      <w:tr w:rsidR="008210FB" w:rsidRPr="00EB5431" w:rsidTr="004D35C6">
        <w:trPr>
          <w:trHeight w:val="20"/>
          <w:ins w:id="843" w:author="Sohi_x2" w:date="2012-02-24T22:40:00Z"/>
        </w:trPr>
        <w:tc>
          <w:tcPr>
            <w:tcW w:w="2089" w:type="dxa"/>
          </w:tcPr>
          <w:p w:rsidR="008210FB" w:rsidRPr="00EB5431" w:rsidRDefault="008210FB" w:rsidP="004D35C6">
            <w:pPr>
              <w:pStyle w:val="NoSpacing"/>
              <w:rPr>
                <w:ins w:id="844" w:author="Sohi_x2" w:date="2012-02-24T22:40:00Z"/>
                <w:rFonts w:ascii="Times New Roman" w:hAnsi="Times New Roman" w:cs="Times New Roman"/>
                <w:b/>
                <w:sz w:val="24"/>
                <w:szCs w:val="24"/>
              </w:rPr>
            </w:pPr>
            <w:ins w:id="845" w:author="Sohi_x2" w:date="2012-02-24T22:40:00Z">
              <w:r w:rsidRPr="00EB5431">
                <w:rPr>
                  <w:rFonts w:ascii="Times New Roman" w:hAnsi="Times New Roman" w:cs="Times New Roman"/>
                  <w:b/>
                  <w:sz w:val="24"/>
                  <w:szCs w:val="24"/>
                </w:rPr>
                <w:t>Step 3:</w:t>
              </w:r>
            </w:ins>
          </w:p>
        </w:tc>
        <w:tc>
          <w:tcPr>
            <w:tcW w:w="7487" w:type="dxa"/>
          </w:tcPr>
          <w:p w:rsidR="0006550B" w:rsidRDefault="0006550B" w:rsidP="004D35C6">
            <w:pPr>
              <w:pStyle w:val="NoSpacing"/>
              <w:rPr>
                <w:ins w:id="846" w:author="Sohi_x2" w:date="2012-02-24T22:46:00Z"/>
                <w:rFonts w:ascii="Times New Roman" w:hAnsi="Times New Roman" w:cs="Times New Roman"/>
                <w:sz w:val="24"/>
                <w:szCs w:val="24"/>
              </w:rPr>
            </w:pPr>
            <w:ins w:id="847" w:author="Sohi_x2" w:date="2012-02-24T22:46:00Z">
              <w:r>
                <w:rPr>
                  <w:rFonts w:ascii="Times New Roman" w:hAnsi="Times New Roman" w:cs="Times New Roman"/>
                  <w:sz w:val="24"/>
                  <w:szCs w:val="24"/>
                </w:rPr>
                <w:t xml:space="preserve">If the user enters no, close the program. </w:t>
              </w:r>
            </w:ins>
          </w:p>
          <w:p w:rsidR="008210FB" w:rsidRPr="00EB5431" w:rsidRDefault="0006550B" w:rsidP="004D35C6">
            <w:pPr>
              <w:pStyle w:val="NoSpacing"/>
              <w:rPr>
                <w:ins w:id="848" w:author="Sohi_x2" w:date="2012-02-24T22:40:00Z"/>
                <w:rFonts w:ascii="Times New Roman" w:hAnsi="Times New Roman" w:cs="Times New Roman"/>
                <w:sz w:val="24"/>
                <w:szCs w:val="24"/>
              </w:rPr>
            </w:pPr>
            <w:ins w:id="849" w:author="Sohi_x2" w:date="2012-02-24T22:44:00Z">
              <w:r>
                <w:rPr>
                  <w:rFonts w:ascii="Times New Roman" w:hAnsi="Times New Roman" w:cs="Times New Roman"/>
                  <w:sz w:val="24"/>
                  <w:szCs w:val="24"/>
                </w:rPr>
                <w:t>If the user enters yes,</w:t>
              </w:r>
            </w:ins>
            <w:ins w:id="850" w:author="Sohi_x2" w:date="2012-02-24T22:45:00Z">
              <w:r>
                <w:rPr>
                  <w:rFonts w:ascii="Times New Roman" w:hAnsi="Times New Roman" w:cs="Times New Roman"/>
                  <w:sz w:val="24"/>
                  <w:szCs w:val="24"/>
                </w:rPr>
                <w:t xml:space="preserve"> ask the User </w:t>
              </w:r>
            </w:ins>
            <w:ins w:id="851" w:author="Sohi_x2" w:date="2012-02-24T22:53:00Z">
              <w:r w:rsidR="00E57BAF">
                <w:rPr>
                  <w:rFonts w:ascii="Times New Roman" w:hAnsi="Times New Roman" w:cs="Times New Roman"/>
                  <w:sz w:val="24"/>
                  <w:szCs w:val="24"/>
                </w:rPr>
                <w:t xml:space="preserve">Player </w:t>
              </w:r>
            </w:ins>
            <w:ins w:id="852" w:author="Sohi_x2" w:date="2012-02-24T22:45:00Z">
              <w:r>
                <w:rPr>
                  <w:rFonts w:ascii="Times New Roman" w:hAnsi="Times New Roman" w:cs="Times New Roman"/>
                  <w:sz w:val="24"/>
                  <w:szCs w:val="24"/>
                </w:rPr>
                <w:t xml:space="preserve">how many rounds he would like to play. </w:t>
              </w:r>
            </w:ins>
            <w:ins w:id="853" w:author="Sohi_x2" w:date="2012-02-24T22:51:00Z">
              <w:r w:rsidR="00B2026C">
                <w:rPr>
                  <w:rFonts w:ascii="Times New Roman" w:hAnsi="Times New Roman" w:cs="Times New Roman"/>
                  <w:sz w:val="24"/>
                  <w:szCs w:val="24"/>
                </w:rPr>
                <w:t xml:space="preserve">After the user has entered number of rounds, refer </w:t>
              </w:r>
            </w:ins>
            <w:ins w:id="854" w:author="Sohi_x2" w:date="2012-02-24T22:52:00Z">
              <w:r w:rsidR="00E57BAF">
                <w:rPr>
                  <w:rFonts w:ascii="Times New Roman" w:hAnsi="Times New Roman" w:cs="Times New Roman"/>
                  <w:sz w:val="24"/>
                  <w:szCs w:val="24"/>
                </w:rPr>
                <w:t xml:space="preserve">to the Play a Round use case diagram. </w:t>
              </w:r>
            </w:ins>
          </w:p>
        </w:tc>
      </w:tr>
      <w:tr w:rsidR="008210FB" w:rsidRPr="00EB5431" w:rsidTr="004D35C6">
        <w:trPr>
          <w:trHeight w:val="20"/>
          <w:ins w:id="855" w:author="Sohi_x2" w:date="2012-02-24T22:40:00Z"/>
        </w:trPr>
        <w:tc>
          <w:tcPr>
            <w:tcW w:w="9576" w:type="dxa"/>
            <w:gridSpan w:val="2"/>
          </w:tcPr>
          <w:p w:rsidR="008210FB" w:rsidRPr="00EB5431" w:rsidRDefault="008210FB" w:rsidP="00E57BAF">
            <w:pPr>
              <w:pStyle w:val="NoSpacing"/>
              <w:rPr>
                <w:ins w:id="856" w:author="Sohi_x2" w:date="2012-02-24T22:40:00Z"/>
                <w:rFonts w:ascii="Times New Roman" w:hAnsi="Times New Roman" w:cs="Times New Roman"/>
                <w:b/>
                <w:sz w:val="24"/>
                <w:szCs w:val="24"/>
              </w:rPr>
            </w:pPr>
            <w:ins w:id="857" w:author="Sohi_x2" w:date="2012-02-24T22:40:00Z">
              <w:r w:rsidRPr="00EB5431">
                <w:rPr>
                  <w:rFonts w:ascii="Times New Roman" w:hAnsi="Times New Roman" w:cs="Times New Roman"/>
                  <w:b/>
                  <w:sz w:val="24"/>
                  <w:szCs w:val="24"/>
                </w:rPr>
                <w:t xml:space="preserve">Post Conditions: </w:t>
              </w:r>
            </w:ins>
            <w:ins w:id="858" w:author="Sohi_x2" w:date="2012-02-24T22:53:00Z">
              <w:r w:rsidR="00E57BAF" w:rsidRPr="00E57BAF">
                <w:rPr>
                  <w:rFonts w:ascii="Times New Roman" w:hAnsi="Times New Roman" w:cs="Times New Roman"/>
                  <w:sz w:val="24"/>
                  <w:szCs w:val="24"/>
                  <w:rPrChange w:id="859" w:author="Sohi_x2" w:date="2012-02-24T22:54:00Z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</w:rPrChange>
                </w:rPr>
                <w:t>The game is closed if the user typed no or a new game begins if the user typed yes to begin to the game.</w:t>
              </w:r>
              <w:r w:rsidR="00E57BAF">
                <w:rPr>
                  <w:rFonts w:ascii="Times New Roman" w:hAnsi="Times New Roman" w:cs="Times New Roman"/>
                  <w:b/>
                  <w:sz w:val="24"/>
                  <w:szCs w:val="24"/>
                </w:rPr>
                <w:t xml:space="preserve"> </w:t>
              </w:r>
            </w:ins>
          </w:p>
        </w:tc>
      </w:tr>
      <w:tr w:rsidR="008210FB" w:rsidRPr="00EB5431" w:rsidTr="004D35C6">
        <w:trPr>
          <w:trHeight w:val="20"/>
          <w:ins w:id="860" w:author="Sohi_x2" w:date="2012-02-24T22:40:00Z"/>
        </w:trPr>
        <w:tc>
          <w:tcPr>
            <w:tcW w:w="9576" w:type="dxa"/>
            <w:gridSpan w:val="2"/>
          </w:tcPr>
          <w:p w:rsidR="008210FB" w:rsidRPr="00EB5431" w:rsidRDefault="008210FB" w:rsidP="004D35C6">
            <w:pPr>
              <w:pStyle w:val="NoSpacing"/>
              <w:rPr>
                <w:ins w:id="861" w:author="Sohi_x2" w:date="2012-02-24T22:40:00Z"/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  <w:tr w:rsidR="008210FB" w:rsidRPr="00EB5431" w:rsidTr="004D35C6">
        <w:trPr>
          <w:trHeight w:val="20"/>
          <w:ins w:id="862" w:author="Sohi_x2" w:date="2012-02-24T22:40:00Z"/>
        </w:trPr>
        <w:tc>
          <w:tcPr>
            <w:tcW w:w="2089" w:type="dxa"/>
          </w:tcPr>
          <w:p w:rsidR="008210FB" w:rsidRPr="00EB5431" w:rsidRDefault="008210FB" w:rsidP="004D35C6">
            <w:pPr>
              <w:pStyle w:val="NoSpacing"/>
              <w:rPr>
                <w:ins w:id="863" w:author="Sohi_x2" w:date="2012-02-24T22:40:00Z"/>
                <w:rFonts w:ascii="Times New Roman" w:hAnsi="Times New Roman" w:cs="Times New Roman"/>
                <w:b/>
                <w:sz w:val="24"/>
                <w:szCs w:val="24"/>
              </w:rPr>
            </w:pPr>
            <w:ins w:id="864" w:author="Sohi_x2" w:date="2012-02-24T22:40:00Z">
              <w:r w:rsidRPr="00EB5431">
                <w:rPr>
                  <w:rFonts w:ascii="Times New Roman" w:hAnsi="Times New Roman" w:cs="Times New Roman"/>
                  <w:b/>
                  <w:sz w:val="24"/>
                  <w:szCs w:val="24"/>
                </w:rPr>
                <w:t xml:space="preserve">Alternative </w:t>
              </w:r>
            </w:ins>
          </w:p>
          <w:p w:rsidR="008210FB" w:rsidRPr="00EB5431" w:rsidRDefault="008210FB" w:rsidP="004D35C6">
            <w:pPr>
              <w:pStyle w:val="NoSpacing"/>
              <w:rPr>
                <w:ins w:id="865" w:author="Sohi_x2" w:date="2012-02-24T22:40:00Z"/>
                <w:rFonts w:ascii="Times New Roman" w:hAnsi="Times New Roman" w:cs="Times New Roman"/>
                <w:b/>
                <w:sz w:val="24"/>
                <w:szCs w:val="24"/>
              </w:rPr>
            </w:pPr>
            <w:ins w:id="866" w:author="Sohi_x2" w:date="2012-02-24T22:40:00Z">
              <w:r w:rsidRPr="00EB5431">
                <w:rPr>
                  <w:rFonts w:ascii="Times New Roman" w:hAnsi="Times New Roman" w:cs="Times New Roman"/>
                  <w:b/>
                  <w:sz w:val="24"/>
                  <w:szCs w:val="24"/>
                </w:rPr>
                <w:t xml:space="preserve">Sequence. </w:t>
              </w:r>
            </w:ins>
          </w:p>
        </w:tc>
        <w:tc>
          <w:tcPr>
            <w:tcW w:w="7487" w:type="dxa"/>
          </w:tcPr>
          <w:p w:rsidR="008210FB" w:rsidRPr="00EB5431" w:rsidRDefault="008210FB" w:rsidP="004D35C6">
            <w:pPr>
              <w:pStyle w:val="NoSpacing"/>
              <w:rPr>
                <w:ins w:id="867" w:author="Sohi_x2" w:date="2012-02-24T22:40:00Z"/>
                <w:rFonts w:ascii="Times New Roman" w:hAnsi="Times New Roman" w:cs="Times New Roman"/>
                <w:sz w:val="24"/>
                <w:szCs w:val="24"/>
              </w:rPr>
            </w:pPr>
            <w:ins w:id="868" w:author="Sohi_x2" w:date="2012-02-24T22:40:00Z">
              <w:r w:rsidRPr="00EB5431">
                <w:rPr>
                  <w:rFonts w:ascii="Times New Roman" w:hAnsi="Times New Roman" w:cs="Times New Roman"/>
                  <w:sz w:val="24"/>
                  <w:szCs w:val="24"/>
                </w:rPr>
                <w:t xml:space="preserve">The user typed in something else (followed by the Enter key). The user typed: </w:t>
              </w:r>
            </w:ins>
          </w:p>
          <w:p w:rsidR="008210FB" w:rsidRPr="00812C0E" w:rsidRDefault="008210FB" w:rsidP="004D35C6">
            <w:pPr>
              <w:pStyle w:val="NoSpacing"/>
              <w:rPr>
                <w:ins w:id="869" w:author="Sohi_x2" w:date="2012-02-24T22:40:00Z"/>
                <w:rFonts w:ascii="Times New Roman" w:hAnsi="Times New Roman" w:cs="Times New Roman"/>
                <w:color w:val="FF0000"/>
                <w:sz w:val="24"/>
                <w:szCs w:val="24"/>
                <w:u w:val="single"/>
              </w:rPr>
            </w:pPr>
            <w:ins w:id="870" w:author="Sohi_x2" w:date="2012-02-24T22:40:00Z">
              <w:r w:rsidRPr="00812C0E">
                <w:rPr>
                  <w:rFonts w:ascii="Times New Roman" w:hAnsi="Times New Roman" w:cs="Times New Roman"/>
                  <w:color w:val="FF0000"/>
                  <w:sz w:val="24"/>
                  <w:szCs w:val="24"/>
                  <w:u w:val="single"/>
                </w:rPr>
                <w:t xml:space="preserve">An invalid command – Display error message and ask the user to enter a valid command. </w:t>
              </w:r>
            </w:ins>
          </w:p>
          <w:p w:rsidR="008210FB" w:rsidRPr="00EB5431" w:rsidRDefault="008210FB" w:rsidP="004D35C6">
            <w:pPr>
              <w:pStyle w:val="NoSpacing"/>
              <w:rPr>
                <w:ins w:id="871" w:author="Sohi_x2" w:date="2012-02-24T22:40:00Z"/>
                <w:rFonts w:ascii="Times New Roman" w:hAnsi="Times New Roman" w:cs="Times New Roman"/>
                <w:sz w:val="24"/>
                <w:szCs w:val="24"/>
              </w:rPr>
            </w:pPr>
            <w:ins w:id="872" w:author="Sohi_x2" w:date="2012-02-24T22:40:00Z">
              <w:r w:rsidRPr="00EB5431">
                <w:rPr>
                  <w:rFonts w:ascii="Times New Roman" w:hAnsi="Times New Roman" w:cs="Times New Roman"/>
                  <w:sz w:val="24"/>
                  <w:szCs w:val="24"/>
                </w:rPr>
                <w:t>“Help” – Refer to the Display the Help Message use case description.</w:t>
              </w:r>
            </w:ins>
          </w:p>
          <w:p w:rsidR="008210FB" w:rsidRPr="00EB5431" w:rsidRDefault="008210FB" w:rsidP="004D35C6">
            <w:pPr>
              <w:pStyle w:val="NoSpacing"/>
              <w:rPr>
                <w:ins w:id="873" w:author="Sohi_x2" w:date="2012-02-24T22:40:00Z"/>
                <w:rFonts w:ascii="Times New Roman" w:hAnsi="Times New Roman" w:cs="Times New Roman"/>
                <w:sz w:val="24"/>
                <w:szCs w:val="24"/>
              </w:rPr>
            </w:pPr>
            <w:ins w:id="874" w:author="Sohi_x2" w:date="2012-02-24T22:40:00Z">
              <w:r w:rsidRPr="00EB5431">
                <w:rPr>
                  <w:rFonts w:ascii="Times New Roman" w:hAnsi="Times New Roman" w:cs="Times New Roman"/>
                  <w:sz w:val="24"/>
                  <w:szCs w:val="24"/>
                </w:rPr>
                <w:t>“Restart” – Refer to the Start a New Game use case description.</w:t>
              </w:r>
            </w:ins>
          </w:p>
          <w:p w:rsidR="008210FB" w:rsidRDefault="008210FB" w:rsidP="004D35C6">
            <w:pPr>
              <w:pStyle w:val="NoSpacing"/>
              <w:rPr>
                <w:ins w:id="875" w:author="Sohi_x2" w:date="2012-02-24T22:40:00Z"/>
                <w:rFonts w:ascii="Times New Roman" w:hAnsi="Times New Roman" w:cs="Times New Roman"/>
                <w:sz w:val="24"/>
                <w:szCs w:val="24"/>
              </w:rPr>
            </w:pPr>
            <w:ins w:id="876" w:author="Sohi_x2" w:date="2012-02-24T22:40:00Z">
              <w:r w:rsidRPr="00EB5431">
                <w:rPr>
                  <w:rFonts w:ascii="Times New Roman" w:hAnsi="Times New Roman" w:cs="Times New Roman"/>
                  <w:sz w:val="24"/>
                  <w:szCs w:val="24"/>
                </w:rPr>
                <w:t>“Quit” – Refer to the Quit the Game use case description.</w:t>
              </w:r>
            </w:ins>
          </w:p>
          <w:p w:rsidR="008210FB" w:rsidRPr="00EB5431" w:rsidRDefault="008210FB" w:rsidP="004D35C6">
            <w:pPr>
              <w:pStyle w:val="NoSpacing"/>
              <w:rPr>
                <w:ins w:id="877" w:author="Sohi_x2" w:date="2012-02-24T22:40:00Z"/>
                <w:rFonts w:ascii="Times New Roman" w:hAnsi="Times New Roman" w:cs="Times New Roman"/>
                <w:sz w:val="24"/>
                <w:szCs w:val="24"/>
              </w:rPr>
            </w:pPr>
            <w:ins w:id="878" w:author="Sohi_x2" w:date="2012-02-24T22:40:00Z">
              <w:r>
                <w:rPr>
                  <w:rFonts w:ascii="Times New Roman" w:hAnsi="Times New Roman" w:cs="Times New Roman"/>
                  <w:sz w:val="24"/>
                  <w:szCs w:val="24"/>
                </w:rPr>
                <w:t>“Score” – Refer to the Display the Score use case description.</w:t>
              </w:r>
            </w:ins>
          </w:p>
        </w:tc>
      </w:tr>
      <w:tr w:rsidR="008210FB" w:rsidRPr="00EB5431" w:rsidTr="004D35C6">
        <w:trPr>
          <w:trHeight w:val="20"/>
          <w:ins w:id="879" w:author="Sohi_x2" w:date="2012-02-24T22:40:00Z"/>
        </w:trPr>
        <w:tc>
          <w:tcPr>
            <w:tcW w:w="9576" w:type="dxa"/>
            <w:gridSpan w:val="2"/>
          </w:tcPr>
          <w:p w:rsidR="008210FB" w:rsidRPr="00EB5431" w:rsidRDefault="008210FB" w:rsidP="004D35C6">
            <w:pPr>
              <w:pStyle w:val="NoSpacing"/>
              <w:rPr>
                <w:ins w:id="880" w:author="Sohi_x2" w:date="2012-02-24T22:40:00Z"/>
                <w:rFonts w:ascii="Times New Roman" w:hAnsi="Times New Roman" w:cs="Times New Roman"/>
                <w:b/>
                <w:sz w:val="24"/>
                <w:szCs w:val="24"/>
              </w:rPr>
            </w:pPr>
            <w:ins w:id="881" w:author="Sohi_x2" w:date="2012-02-24T22:40:00Z">
              <w:r w:rsidRPr="00EB5431">
                <w:rPr>
                  <w:rFonts w:ascii="Times New Roman" w:hAnsi="Times New Roman" w:cs="Times New Roman"/>
                  <w:b/>
                  <w:sz w:val="24"/>
                  <w:szCs w:val="24"/>
                </w:rPr>
                <w:t xml:space="preserve">Alternative Post Conditions: </w:t>
              </w:r>
              <w:r w:rsidRPr="00EB5431">
                <w:rPr>
                  <w:rFonts w:ascii="Times New Roman" w:hAnsi="Times New Roman" w:cs="Times New Roman"/>
                  <w:sz w:val="24"/>
                  <w:szCs w:val="24"/>
                </w:rPr>
                <w:t xml:space="preserve">The game has been resumed if the user did not type in “Restart” or “Quit.” </w:t>
              </w:r>
            </w:ins>
          </w:p>
        </w:tc>
      </w:tr>
      <w:tr w:rsidR="008210FB" w:rsidRPr="00EB5431" w:rsidTr="004D35C6">
        <w:trPr>
          <w:trHeight w:val="20"/>
          <w:ins w:id="882" w:author="Sohi_x2" w:date="2012-02-24T22:40:00Z"/>
        </w:trPr>
        <w:tc>
          <w:tcPr>
            <w:tcW w:w="9576" w:type="dxa"/>
            <w:gridSpan w:val="2"/>
          </w:tcPr>
          <w:p w:rsidR="008210FB" w:rsidRPr="00EB5431" w:rsidRDefault="008210FB" w:rsidP="004D35C6">
            <w:pPr>
              <w:pStyle w:val="NoSpacing"/>
              <w:rPr>
                <w:ins w:id="883" w:author="Sohi_x2" w:date="2012-02-24T22:40:00Z"/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  <w:tr w:rsidR="008210FB" w:rsidRPr="00EB5431" w:rsidTr="004D35C6">
        <w:trPr>
          <w:trHeight w:val="20"/>
          <w:ins w:id="884" w:author="Sohi_x2" w:date="2012-02-24T22:40:00Z"/>
        </w:trPr>
        <w:tc>
          <w:tcPr>
            <w:tcW w:w="2089" w:type="dxa"/>
          </w:tcPr>
          <w:p w:rsidR="008210FB" w:rsidRPr="00EB5431" w:rsidRDefault="008210FB" w:rsidP="004D35C6">
            <w:pPr>
              <w:pStyle w:val="NoSpacing"/>
              <w:rPr>
                <w:ins w:id="885" w:author="Sohi_x2" w:date="2012-02-24T22:40:00Z"/>
                <w:rFonts w:ascii="Times New Roman" w:hAnsi="Times New Roman" w:cs="Times New Roman"/>
                <w:b/>
                <w:sz w:val="24"/>
                <w:szCs w:val="24"/>
              </w:rPr>
            </w:pPr>
            <w:ins w:id="886" w:author="Sohi_x2" w:date="2012-02-24T22:40:00Z">
              <w:r w:rsidRPr="00EB5431">
                <w:rPr>
                  <w:rFonts w:ascii="Times New Roman" w:hAnsi="Times New Roman" w:cs="Times New Roman"/>
                  <w:b/>
                  <w:sz w:val="24"/>
                  <w:szCs w:val="24"/>
                </w:rPr>
                <w:t>Nonfunctional Requirements</w:t>
              </w:r>
            </w:ins>
          </w:p>
        </w:tc>
        <w:tc>
          <w:tcPr>
            <w:tcW w:w="7487" w:type="dxa"/>
          </w:tcPr>
          <w:p w:rsidR="008210FB" w:rsidRPr="00EB5431" w:rsidRDefault="008210FB" w:rsidP="004D35C6">
            <w:pPr>
              <w:pStyle w:val="NoSpacing"/>
              <w:rPr>
                <w:ins w:id="887" w:author="Sohi_x2" w:date="2012-02-24T22:40:00Z"/>
                <w:rFonts w:ascii="Times New Roman" w:hAnsi="Times New Roman" w:cs="Times New Roman"/>
                <w:sz w:val="24"/>
                <w:szCs w:val="24"/>
              </w:rPr>
            </w:pPr>
            <w:ins w:id="888" w:author="Sohi_x2" w:date="2012-02-24T22:40:00Z">
              <w:r w:rsidRPr="00EB5431">
                <w:rPr>
                  <w:rFonts w:ascii="Times New Roman" w:hAnsi="Times New Roman" w:cs="Times New Roman"/>
                  <w:sz w:val="24"/>
                  <w:szCs w:val="24"/>
                </w:rPr>
                <w:t xml:space="preserve">The system responds within 5 seconds. </w:t>
              </w:r>
            </w:ins>
          </w:p>
        </w:tc>
      </w:tr>
      <w:tr w:rsidR="008210FB" w:rsidRPr="00EB5431" w:rsidTr="004D35C6">
        <w:trPr>
          <w:trHeight w:val="20"/>
          <w:ins w:id="889" w:author="Sohi_x2" w:date="2012-02-24T22:40:00Z"/>
        </w:trPr>
        <w:tc>
          <w:tcPr>
            <w:tcW w:w="9576" w:type="dxa"/>
            <w:gridSpan w:val="2"/>
          </w:tcPr>
          <w:p w:rsidR="008210FB" w:rsidRPr="00EB5431" w:rsidRDefault="008210FB" w:rsidP="004D35C6">
            <w:pPr>
              <w:pStyle w:val="NoSpacing"/>
              <w:rPr>
                <w:ins w:id="890" w:author="Sohi_x2" w:date="2012-02-24T22:40:00Z"/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  <w:tr w:rsidR="008210FB" w:rsidRPr="00EB5431" w:rsidTr="004D35C6">
        <w:trPr>
          <w:trHeight w:val="20"/>
          <w:ins w:id="891" w:author="Sohi_x2" w:date="2012-02-24T22:40:00Z"/>
        </w:trPr>
        <w:tc>
          <w:tcPr>
            <w:tcW w:w="2089" w:type="dxa"/>
          </w:tcPr>
          <w:p w:rsidR="008210FB" w:rsidRPr="00EB5431" w:rsidRDefault="008210FB" w:rsidP="004D35C6">
            <w:pPr>
              <w:pStyle w:val="NoSpacing"/>
              <w:rPr>
                <w:ins w:id="892" w:author="Sohi_x2" w:date="2012-02-24T22:40:00Z"/>
                <w:rFonts w:ascii="Times New Roman" w:hAnsi="Times New Roman" w:cs="Times New Roman"/>
                <w:b/>
                <w:sz w:val="24"/>
                <w:szCs w:val="24"/>
              </w:rPr>
            </w:pPr>
            <w:ins w:id="893" w:author="Sohi_x2" w:date="2012-02-24T22:40:00Z">
              <w:r w:rsidRPr="00EB5431">
                <w:rPr>
                  <w:rFonts w:ascii="Times New Roman" w:hAnsi="Times New Roman" w:cs="Times New Roman"/>
                  <w:b/>
                  <w:sz w:val="24"/>
                  <w:szCs w:val="24"/>
                </w:rPr>
                <w:t xml:space="preserve">Glossary </w:t>
              </w:r>
            </w:ins>
          </w:p>
        </w:tc>
        <w:tc>
          <w:tcPr>
            <w:tcW w:w="7487" w:type="dxa"/>
          </w:tcPr>
          <w:p w:rsidR="008210FB" w:rsidRPr="00EB5431" w:rsidRDefault="008210FB" w:rsidP="004D35C6">
            <w:pPr>
              <w:pStyle w:val="NoSpacing"/>
              <w:rPr>
                <w:ins w:id="894" w:author="Sohi_x2" w:date="2012-02-24T22:40:00Z"/>
                <w:rFonts w:ascii="Times New Roman" w:eastAsia="Calibri" w:hAnsi="Times New Roman" w:cs="Times New Roman"/>
                <w:sz w:val="24"/>
                <w:szCs w:val="24"/>
              </w:rPr>
            </w:pPr>
            <w:proofErr w:type="gramStart"/>
            <w:ins w:id="895" w:author="Sohi_x2" w:date="2012-02-24T22:40:00Z">
              <w:r w:rsidRPr="00EB5431">
                <w:rPr>
                  <w:rFonts w:ascii="Times New Roman" w:hAnsi="Times New Roman" w:cs="Times New Roman"/>
                  <w:sz w:val="24"/>
                  <w:szCs w:val="24"/>
                </w:rPr>
                <w:t>quit</w:t>
              </w:r>
              <w:proofErr w:type="gramEnd"/>
              <w:r>
                <w:rPr>
                  <w:rFonts w:ascii="Times New Roman" w:hAnsi="Times New Roman" w:cs="Times New Roman"/>
                  <w:sz w:val="24"/>
                  <w:szCs w:val="24"/>
                </w:rPr>
                <w:t xml:space="preserve"> - The user types “quit” </w:t>
              </w:r>
              <w:r w:rsidRPr="00EB5431">
                <w:rPr>
                  <w:rFonts w:ascii="Times New Roman" w:hAnsi="Times New Roman" w:cs="Times New Roman"/>
                  <w:sz w:val="24"/>
                  <w:szCs w:val="24"/>
                </w:rPr>
                <w:t xml:space="preserve">to close the game. </w:t>
              </w:r>
            </w:ins>
          </w:p>
          <w:p w:rsidR="008210FB" w:rsidRPr="00EB5431" w:rsidRDefault="008210FB" w:rsidP="004D35C6">
            <w:pPr>
              <w:pStyle w:val="NoSpacing"/>
              <w:rPr>
                <w:ins w:id="896" w:author="Sohi_x2" w:date="2012-02-24T22:40:00Z"/>
                <w:rFonts w:ascii="Times New Roman" w:hAnsi="Times New Roman" w:cs="Times New Roman"/>
                <w:sz w:val="24"/>
                <w:szCs w:val="24"/>
              </w:rPr>
            </w:pPr>
            <w:proofErr w:type="gramStart"/>
            <w:ins w:id="897" w:author="Sohi_x2" w:date="2012-02-24T22:40:00Z">
              <w:r w:rsidRPr="00EB5431">
                <w:rPr>
                  <w:rFonts w:ascii="Times New Roman" w:hAnsi="Times New Roman" w:cs="Times New Roman"/>
                  <w:sz w:val="24"/>
                  <w:szCs w:val="24"/>
                </w:rPr>
                <w:t>restart</w:t>
              </w:r>
              <w:proofErr w:type="gramEnd"/>
              <w:r w:rsidRPr="00EB5431">
                <w:rPr>
                  <w:rFonts w:ascii="Times New Roman" w:hAnsi="Times New Roman" w:cs="Times New Roman"/>
                  <w:sz w:val="24"/>
                  <w:szCs w:val="24"/>
                </w:rPr>
                <w:t xml:space="preserve"> - The user types “restart” to start a new game. </w:t>
              </w:r>
            </w:ins>
          </w:p>
          <w:p w:rsidR="008210FB" w:rsidRDefault="008210FB" w:rsidP="004D35C6">
            <w:pPr>
              <w:pStyle w:val="NoSpacing"/>
              <w:rPr>
                <w:ins w:id="898" w:author="Sohi_x2" w:date="2012-02-24T22:40:00Z"/>
                <w:rFonts w:ascii="Times New Roman" w:hAnsi="Times New Roman" w:cs="Times New Roman"/>
                <w:sz w:val="24"/>
                <w:szCs w:val="24"/>
              </w:rPr>
            </w:pPr>
            <w:proofErr w:type="gramStart"/>
            <w:ins w:id="899" w:author="Sohi_x2" w:date="2012-02-24T22:40:00Z">
              <w:r w:rsidRPr="00EB5431">
                <w:rPr>
                  <w:rFonts w:ascii="Times New Roman" w:hAnsi="Times New Roman" w:cs="Times New Roman"/>
                  <w:sz w:val="24"/>
                  <w:szCs w:val="24"/>
                </w:rPr>
                <w:t>help</w:t>
              </w:r>
              <w:proofErr w:type="gramEnd"/>
              <w:r w:rsidRPr="00EB5431">
                <w:rPr>
                  <w:rFonts w:ascii="Times New Roman" w:hAnsi="Times New Roman" w:cs="Times New Roman"/>
                  <w:sz w:val="24"/>
                  <w:szCs w:val="24"/>
                </w:rPr>
                <w:t xml:space="preserve"> - The user types “help” to display a help message about how to play the game, what are the rules, and what are the commands.</w:t>
              </w:r>
            </w:ins>
          </w:p>
          <w:p w:rsidR="008210FB" w:rsidRPr="00EB5431" w:rsidRDefault="008210FB" w:rsidP="004D35C6">
            <w:pPr>
              <w:pStyle w:val="NoSpacing"/>
              <w:rPr>
                <w:ins w:id="900" w:author="Sohi_x2" w:date="2012-02-24T22:40:00Z"/>
                <w:rFonts w:ascii="Times New Roman" w:hAnsi="Times New Roman" w:cs="Times New Roman"/>
                <w:sz w:val="24"/>
                <w:szCs w:val="24"/>
              </w:rPr>
            </w:pPr>
            <w:ins w:id="901" w:author="Sohi_x2" w:date="2012-02-24T22:40:00Z">
              <w:r>
                <w:rPr>
                  <w:rFonts w:ascii="Times New Roman" w:hAnsi="Times New Roman" w:cs="Times New Roman"/>
                  <w:sz w:val="24"/>
                  <w:szCs w:val="24"/>
                </w:rPr>
                <w:t>score – the user types “score” to display the current score</w:t>
              </w:r>
            </w:ins>
          </w:p>
        </w:tc>
      </w:tr>
    </w:tbl>
    <w:p w:rsidR="008210FB" w:rsidRDefault="008210FB">
      <w:pPr>
        <w:spacing w:line="240" w:lineRule="auto"/>
        <w:rPr>
          <w:ins w:id="902" w:author="Sohi_x2" w:date="2012-02-24T22:54:00Z"/>
          <w:rFonts w:ascii="Times New Roman" w:eastAsia="Times New Roman" w:hAnsi="Times New Roman" w:cs="Times New Roman"/>
          <w:sz w:val="24"/>
          <w:szCs w:val="24"/>
        </w:rPr>
      </w:pPr>
    </w:p>
    <w:p w:rsidR="00E57BAF" w:rsidRDefault="00E57BAF">
      <w:pPr>
        <w:spacing w:line="240" w:lineRule="auto"/>
        <w:rPr>
          <w:ins w:id="903" w:author="Sohi_x2" w:date="2012-02-24T22:54:00Z"/>
          <w:rFonts w:ascii="Times New Roman" w:eastAsia="Times New Roman" w:hAnsi="Times New Roman" w:cs="Times New Roman"/>
          <w:sz w:val="24"/>
          <w:szCs w:val="24"/>
        </w:rPr>
      </w:pPr>
    </w:p>
    <w:p w:rsidR="00E57BAF" w:rsidRDefault="00E57BAF">
      <w:pPr>
        <w:spacing w:line="240" w:lineRule="auto"/>
        <w:rPr>
          <w:ins w:id="904" w:author="Sohi_x2" w:date="2012-02-24T22:54:00Z"/>
          <w:rFonts w:ascii="Times New Roman" w:eastAsia="Times New Roman" w:hAnsi="Times New Roman" w:cs="Times New Roman"/>
          <w:sz w:val="24"/>
          <w:szCs w:val="24"/>
        </w:rPr>
      </w:pPr>
    </w:p>
    <w:p w:rsidR="00E57BAF" w:rsidRDefault="00E57BAF">
      <w:pPr>
        <w:spacing w:line="240" w:lineRule="auto"/>
        <w:rPr>
          <w:ins w:id="905" w:author="Sohi_x2" w:date="2012-02-24T22:54:00Z"/>
          <w:rFonts w:ascii="Times New Roman" w:eastAsia="Times New Roman" w:hAnsi="Times New Roman" w:cs="Times New Roman"/>
          <w:sz w:val="24"/>
          <w:szCs w:val="24"/>
        </w:rPr>
      </w:pPr>
    </w:p>
    <w:p w:rsidR="00E57BAF" w:rsidRDefault="00E57BAF">
      <w:pPr>
        <w:spacing w:line="240" w:lineRule="auto"/>
        <w:rPr>
          <w:ins w:id="906" w:author="Sohi_x2" w:date="2012-02-24T22:54:00Z"/>
          <w:rFonts w:ascii="Times New Roman" w:eastAsia="Times New Roman" w:hAnsi="Times New Roman" w:cs="Times New Roman"/>
          <w:sz w:val="24"/>
          <w:szCs w:val="24"/>
        </w:rPr>
      </w:pPr>
    </w:p>
    <w:p w:rsidR="00E57BAF" w:rsidRDefault="00E57BAF">
      <w:pPr>
        <w:spacing w:line="240" w:lineRule="auto"/>
        <w:rPr>
          <w:ins w:id="907" w:author="Sohi_x2" w:date="2012-02-24T22:54:00Z"/>
          <w:rFonts w:ascii="Times New Roman" w:eastAsia="Times New Roman" w:hAnsi="Times New Roman" w:cs="Times New Roman"/>
          <w:sz w:val="24"/>
          <w:szCs w:val="24"/>
        </w:rPr>
      </w:pPr>
    </w:p>
    <w:p w:rsidR="00E57BAF" w:rsidRDefault="00E57BAF">
      <w:pPr>
        <w:spacing w:line="240" w:lineRule="auto"/>
        <w:rPr>
          <w:ins w:id="908" w:author="Sohi_x2" w:date="2012-02-24T22:54:00Z"/>
          <w:rFonts w:ascii="Times New Roman" w:eastAsia="Times New Roman" w:hAnsi="Times New Roman" w:cs="Times New Roman"/>
          <w:sz w:val="24"/>
          <w:szCs w:val="24"/>
        </w:rPr>
      </w:pPr>
    </w:p>
    <w:p w:rsidR="00E57BAF" w:rsidRDefault="00E57BAF">
      <w:pPr>
        <w:spacing w:line="240" w:lineRule="auto"/>
        <w:rPr>
          <w:ins w:id="909" w:author="Sohi_x2" w:date="2012-02-24T22:54:00Z"/>
          <w:rFonts w:ascii="Times New Roman" w:eastAsia="Times New Roman" w:hAnsi="Times New Roman" w:cs="Times New Roman"/>
          <w:sz w:val="24"/>
          <w:szCs w:val="24"/>
        </w:rPr>
      </w:pPr>
    </w:p>
    <w:p w:rsidR="00E57BAF" w:rsidRDefault="00E57BAF">
      <w:pPr>
        <w:spacing w:line="240" w:lineRule="auto"/>
        <w:rPr>
          <w:ins w:id="910" w:author="Sohi_x2" w:date="2012-02-24T22:54:00Z"/>
          <w:rFonts w:ascii="Times New Roman" w:eastAsia="Times New Roman" w:hAnsi="Times New Roman" w:cs="Times New Roman"/>
          <w:sz w:val="24"/>
          <w:szCs w:val="24"/>
        </w:rPr>
      </w:pPr>
    </w:p>
    <w:p w:rsidR="00E57BAF" w:rsidRDefault="00E57BAF">
      <w:pPr>
        <w:spacing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C2032D" w:rsidRDefault="00C2032D">
      <w:pPr>
        <w:spacing w:line="240" w:lineRule="auto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lastRenderedPageBreak/>
        <w:t>1.</w:t>
      </w:r>
    </w:p>
    <w:tbl>
      <w:tblPr>
        <w:tblW w:w="5000" w:type="pct"/>
        <w:tblInd w:w="10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701"/>
        <w:gridCol w:w="6859"/>
      </w:tblGrid>
      <w:tr w:rsidR="00C2032D" w:rsidDel="00EA243D" w:rsidTr="00C2032D">
        <w:trPr>
          <w:del w:id="911" w:author="Swathi" w:date="2012-02-24T18:20:00Z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E5DFEC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RPr="00AA4D05" w:rsidDel="00EA243D" w:rsidRDefault="00C2032D">
            <w:pPr>
              <w:spacing w:line="240" w:lineRule="auto"/>
              <w:ind w:left="100"/>
              <w:rPr>
                <w:del w:id="912" w:author="Swathi" w:date="2012-02-24T18:20:00Z"/>
              </w:rPr>
            </w:pPr>
            <w:del w:id="913" w:author="Swathi" w:date="2012-02-24T18:20:00Z">
              <w:r w:rsidRPr="00AA4D05" w:rsidDel="00EA243D">
                <w:rPr>
                  <w:rFonts w:ascii="Times New Roman" w:eastAsia="Times New Roman" w:hAnsi="Times New Roman" w:cs="Times New Roman"/>
                  <w:b/>
                  <w:bCs/>
                  <w:sz w:val="24"/>
                  <w:szCs w:val="24"/>
                  <w:shd w:val="solid" w:color="DFDFDF" w:fill="DFDFDF"/>
                </w:rPr>
                <w:delText>Use Case name:</w:delText>
              </w:r>
            </w:del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spacing w:line="240" w:lineRule="auto"/>
              <w:ind w:left="100"/>
              <w:rPr>
                <w:del w:id="914" w:author="Swathi" w:date="2012-02-24T18:20:00Z"/>
              </w:rPr>
            </w:pPr>
            <w:del w:id="915" w:author="Swathi" w:date="2012-02-24T18:20:00Z">
              <w:r w:rsidDel="00EA243D"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delText>Start the Game</w:delText>
              </w:r>
            </w:del>
          </w:p>
        </w:tc>
      </w:tr>
      <w:tr w:rsidR="00C2032D" w:rsidDel="00EA243D" w:rsidTr="00C2032D">
        <w:trPr>
          <w:del w:id="916" w:author="Swathi" w:date="2012-02-24T18:20:00Z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E5DFEC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RPr="00AA4D05" w:rsidDel="00EA243D" w:rsidRDefault="00C2032D">
            <w:pPr>
              <w:spacing w:line="240" w:lineRule="auto"/>
              <w:ind w:left="100"/>
              <w:rPr>
                <w:del w:id="917" w:author="Swathi" w:date="2012-02-24T18:20:00Z"/>
              </w:rPr>
            </w:pPr>
            <w:del w:id="918" w:author="Swathi" w:date="2012-02-24T18:20:00Z">
              <w:r w:rsidRPr="00AA4D05" w:rsidDel="00EA243D">
                <w:rPr>
                  <w:rFonts w:ascii="Times New Roman" w:eastAsia="Times New Roman" w:hAnsi="Times New Roman" w:cs="Times New Roman"/>
                  <w:b/>
                  <w:bCs/>
                  <w:sz w:val="24"/>
                  <w:szCs w:val="24"/>
                  <w:shd w:val="solid" w:color="DFDFDF" w:fill="DFDFDF"/>
                </w:rPr>
                <w:delText>Project name:</w:delText>
              </w:r>
            </w:del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spacing w:line="240" w:lineRule="auto"/>
              <w:ind w:left="100"/>
              <w:rPr>
                <w:del w:id="919" w:author="Swathi" w:date="2012-02-24T18:20:00Z"/>
              </w:rPr>
            </w:pPr>
            <w:del w:id="920" w:author="Swathi" w:date="2012-02-24T18:20:00Z">
              <w:r w:rsidDel="00EA243D"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delText>Assignment 1</w:delText>
              </w:r>
            </w:del>
          </w:p>
        </w:tc>
      </w:tr>
      <w:tr w:rsidR="00C2032D" w:rsidDel="00EA243D" w:rsidTr="00C2032D">
        <w:trPr>
          <w:del w:id="921" w:author="Swathi" w:date="2012-02-24T18:20:00Z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E5DFEC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RPr="00AA4D05" w:rsidDel="00EA243D" w:rsidRDefault="00C2032D">
            <w:pPr>
              <w:spacing w:line="240" w:lineRule="auto"/>
              <w:rPr>
                <w:del w:id="922" w:author="Swathi" w:date="2012-02-24T18:20:00Z"/>
              </w:rPr>
            </w:pPr>
            <w:del w:id="923" w:author="Swathi" w:date="2012-02-24T18:20:00Z">
              <w:r w:rsidRPr="00AA4D05" w:rsidDel="00EA243D">
                <w:rPr>
                  <w:rFonts w:ascii="Times New Roman" w:eastAsia="Times New Roman" w:hAnsi="Times New Roman" w:cs="Times New Roman"/>
                  <w:b/>
                  <w:bCs/>
                  <w:sz w:val="24"/>
                  <w:szCs w:val="24"/>
                  <w:shd w:val="solid" w:color="DFDFDF" w:fill="DFDFDF"/>
                </w:rPr>
                <w:delText>Team:</w:delText>
              </w:r>
            </w:del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spacing w:line="240" w:lineRule="auto"/>
              <w:ind w:left="100"/>
              <w:rPr>
                <w:del w:id="924" w:author="Swathi" w:date="2012-02-24T18:20:00Z"/>
              </w:rPr>
            </w:pPr>
            <w:del w:id="925" w:author="Swathi" w:date="2012-02-24T18:20:00Z">
              <w:r w:rsidDel="00EA243D"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delText>Swathi Kotturu, Akshaya Manhas, Raman Kaur</w:delText>
              </w:r>
            </w:del>
          </w:p>
        </w:tc>
      </w:tr>
      <w:tr w:rsidR="00C2032D" w:rsidDel="00EA243D" w:rsidTr="00C2032D">
        <w:trPr>
          <w:del w:id="926" w:author="Swathi" w:date="2012-02-24T18:20:00Z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E5DFEC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RPr="00AA4D05" w:rsidDel="00EA243D" w:rsidRDefault="00C2032D">
            <w:pPr>
              <w:spacing w:line="240" w:lineRule="auto"/>
              <w:ind w:left="100"/>
              <w:rPr>
                <w:del w:id="927" w:author="Swathi" w:date="2012-02-24T18:20:00Z"/>
              </w:rPr>
            </w:pPr>
            <w:del w:id="928" w:author="Swathi" w:date="2012-02-24T18:20:00Z">
              <w:r w:rsidRPr="00AA4D05" w:rsidDel="00EA243D">
                <w:rPr>
                  <w:rFonts w:ascii="Times New Roman" w:eastAsia="Times New Roman" w:hAnsi="Times New Roman" w:cs="Times New Roman"/>
                  <w:b/>
                  <w:bCs/>
                  <w:sz w:val="24"/>
                  <w:szCs w:val="24"/>
                  <w:shd w:val="solid" w:color="DFDFDF" w:fill="DFDFDF"/>
                </w:rPr>
                <w:delText>Date:</w:delText>
              </w:r>
            </w:del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spacing w:line="240" w:lineRule="auto"/>
              <w:rPr>
                <w:del w:id="929" w:author="Swathi" w:date="2012-02-24T18:20:00Z"/>
              </w:rPr>
            </w:pPr>
            <w:del w:id="930" w:author="Swathi" w:date="2012-02-24T18:20:00Z">
              <w:r w:rsidDel="00EA243D"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delText xml:space="preserve">  Febuary 9, 2012</w:delText>
              </w:r>
            </w:del>
          </w:p>
        </w:tc>
      </w:tr>
    </w:tbl>
    <w:p w:rsidR="00C2032D" w:rsidDel="00EA243D" w:rsidRDefault="00C2032D">
      <w:pPr>
        <w:spacing w:line="240" w:lineRule="auto"/>
        <w:rPr>
          <w:del w:id="931" w:author="Swathi" w:date="2012-02-24T18:20:00Z"/>
        </w:rPr>
      </w:pPr>
      <w:del w:id="932" w:author="Swathi" w:date="2012-02-24T18:20:00Z">
        <w:r w:rsidDel="00EA243D">
          <w:rPr>
            <w:rFonts w:ascii="Times New Roman" w:eastAsia="Times New Roman" w:hAnsi="Times New Roman" w:cs="Times New Roman"/>
            <w:b/>
            <w:bCs/>
            <w:sz w:val="24"/>
            <w:szCs w:val="24"/>
          </w:rPr>
          <w:delText xml:space="preserve"> </w:delText>
        </w:r>
      </w:del>
    </w:p>
    <w:tbl>
      <w:tblPr>
        <w:tblW w:w="5000" w:type="pct"/>
        <w:tblInd w:w="10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9560"/>
      </w:tblGrid>
      <w:tr w:rsidR="00C2032D" w:rsidDel="00EA243D">
        <w:trPr>
          <w:del w:id="933" w:author="Swathi" w:date="2012-02-24T18:20:00Z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solid" w:color="DFDFDF" w:fill="DFDFDF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spacing w:line="240" w:lineRule="auto"/>
              <w:rPr>
                <w:del w:id="934" w:author="Swathi" w:date="2012-02-24T18:20:00Z"/>
              </w:rPr>
            </w:pPr>
            <w:del w:id="935" w:author="Swathi" w:date="2012-02-24T18:20:00Z">
              <w:r w:rsidDel="00EA243D"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delText>1.  Goal</w:delText>
              </w:r>
            </w:del>
          </w:p>
        </w:tc>
      </w:tr>
      <w:tr w:rsidR="00C2032D" w:rsidDel="00EA243D">
        <w:trPr>
          <w:del w:id="936" w:author="Swathi" w:date="2012-02-24T18:20:00Z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spacing w:line="240" w:lineRule="auto"/>
              <w:ind w:left="100"/>
              <w:rPr>
                <w:del w:id="937" w:author="Swathi" w:date="2012-02-24T18:20:00Z"/>
              </w:rPr>
            </w:pPr>
            <w:del w:id="938" w:author="Swathi" w:date="2012-02-24T18:20:00Z">
              <w:r w:rsidDel="00EA243D"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delText xml:space="preserve"> The game is initialized.</w:delText>
              </w:r>
            </w:del>
          </w:p>
        </w:tc>
      </w:tr>
    </w:tbl>
    <w:p w:rsidR="00C2032D" w:rsidDel="00EA243D" w:rsidRDefault="00C2032D">
      <w:pPr>
        <w:spacing w:line="240" w:lineRule="auto"/>
        <w:rPr>
          <w:del w:id="939" w:author="Swathi" w:date="2012-02-24T18:20:00Z"/>
        </w:rPr>
      </w:pPr>
      <w:del w:id="940" w:author="Swathi" w:date="2012-02-24T18:20:00Z">
        <w:r w:rsidDel="00EA243D">
          <w:rPr>
            <w:rFonts w:ascii="Times New Roman" w:eastAsia="Times New Roman" w:hAnsi="Times New Roman" w:cs="Times New Roman"/>
            <w:b/>
            <w:bCs/>
            <w:sz w:val="24"/>
            <w:szCs w:val="24"/>
          </w:rPr>
          <w:delText xml:space="preserve"> </w:delText>
        </w:r>
      </w:del>
    </w:p>
    <w:tbl>
      <w:tblPr>
        <w:tblW w:w="5000" w:type="pct"/>
        <w:tblInd w:w="10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9560"/>
      </w:tblGrid>
      <w:tr w:rsidR="00C2032D" w:rsidDel="00EA243D">
        <w:trPr>
          <w:del w:id="941" w:author="Swathi" w:date="2012-02-24T18:20:00Z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solid" w:color="DFDFDF" w:fill="DFDFDF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spacing w:line="240" w:lineRule="auto"/>
              <w:rPr>
                <w:del w:id="942" w:author="Swathi" w:date="2012-02-24T18:20:00Z"/>
              </w:rPr>
            </w:pPr>
            <w:del w:id="943" w:author="Swathi" w:date="2012-02-24T18:20:00Z">
              <w:r w:rsidDel="00EA243D"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delText>2.  Summary</w:delText>
              </w:r>
            </w:del>
          </w:p>
        </w:tc>
      </w:tr>
      <w:tr w:rsidR="00C2032D" w:rsidDel="00EA243D">
        <w:trPr>
          <w:del w:id="944" w:author="Swathi" w:date="2012-02-24T18:20:00Z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ind w:left="100"/>
              <w:rPr>
                <w:del w:id="945" w:author="Swathi" w:date="2012-02-24T18:20:00Z"/>
              </w:rPr>
            </w:pPr>
            <w:del w:id="946" w:author="Swathi" w:date="2012-02-24T18:20:00Z">
              <w:r w:rsidDel="00EA243D"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delText xml:space="preserve"> The game is started, the scores are started, the number of throws are determined and the user entered their choice for the first throw.</w:delText>
              </w:r>
            </w:del>
          </w:p>
        </w:tc>
      </w:tr>
    </w:tbl>
    <w:p w:rsidR="00C2032D" w:rsidDel="00EA243D" w:rsidRDefault="00C2032D">
      <w:pPr>
        <w:spacing w:line="240" w:lineRule="auto"/>
        <w:rPr>
          <w:del w:id="947" w:author="Swathi" w:date="2012-02-24T18:20:00Z"/>
        </w:rPr>
      </w:pPr>
      <w:del w:id="948" w:author="Swathi" w:date="2012-02-24T18:20:00Z">
        <w:r w:rsidDel="00EA243D">
          <w:rPr>
            <w:rFonts w:ascii="Times New Roman" w:eastAsia="Times New Roman" w:hAnsi="Times New Roman" w:cs="Times New Roman"/>
            <w:b/>
            <w:bCs/>
            <w:sz w:val="24"/>
            <w:szCs w:val="24"/>
          </w:rPr>
          <w:delText xml:space="preserve"> </w:delText>
        </w:r>
      </w:del>
    </w:p>
    <w:tbl>
      <w:tblPr>
        <w:tblW w:w="5000" w:type="pct"/>
        <w:tblInd w:w="10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9560"/>
      </w:tblGrid>
      <w:tr w:rsidR="00C2032D" w:rsidDel="00EA243D">
        <w:trPr>
          <w:del w:id="949" w:author="Swathi" w:date="2012-02-24T18:20:00Z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solid" w:color="DFDFDF" w:fill="DFDFDF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spacing w:line="240" w:lineRule="auto"/>
              <w:rPr>
                <w:del w:id="950" w:author="Swathi" w:date="2012-02-24T18:20:00Z"/>
              </w:rPr>
            </w:pPr>
            <w:del w:id="951" w:author="Swathi" w:date="2012-02-24T18:20:00Z">
              <w:r w:rsidDel="00EA243D"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delText>3.  Actors</w:delText>
              </w:r>
            </w:del>
          </w:p>
        </w:tc>
      </w:tr>
      <w:tr w:rsidR="00C2032D" w:rsidDel="00EA243D">
        <w:trPr>
          <w:del w:id="952" w:author="Swathi" w:date="2012-02-24T18:20:00Z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ind w:left="100"/>
              <w:rPr>
                <w:del w:id="953" w:author="Swathi" w:date="2012-02-24T18:20:00Z"/>
              </w:rPr>
            </w:pPr>
            <w:del w:id="954" w:author="Swathi" w:date="2012-02-24T18:20:00Z">
              <w:r w:rsidDel="00EA243D"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delText>Actor 1: User/Client</w:delText>
              </w:r>
            </w:del>
          </w:p>
          <w:p w:rsidR="00C2032D" w:rsidDel="00EA243D" w:rsidRDefault="00C2032D">
            <w:pPr>
              <w:ind w:left="100"/>
              <w:rPr>
                <w:del w:id="955" w:author="Swathi" w:date="2012-02-24T18:20:00Z"/>
                <w:rFonts w:ascii="Times New Roman" w:eastAsia="Times New Roman" w:hAnsi="Times New Roman" w:cs="Times New Roman"/>
                <w:sz w:val="24"/>
                <w:szCs w:val="24"/>
              </w:rPr>
            </w:pPr>
            <w:del w:id="956" w:author="Swathi" w:date="2012-02-23T18:05:00Z">
              <w:r w:rsidDel="00CE6B40"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delText>Actor 2: Computer</w:delText>
              </w:r>
            </w:del>
          </w:p>
        </w:tc>
      </w:tr>
    </w:tbl>
    <w:p w:rsidR="00C2032D" w:rsidDel="00EA243D" w:rsidRDefault="00C2032D">
      <w:pPr>
        <w:spacing w:line="240" w:lineRule="auto"/>
        <w:rPr>
          <w:del w:id="957" w:author="Swathi" w:date="2012-02-24T18:20:00Z"/>
        </w:rPr>
      </w:pPr>
      <w:del w:id="958" w:author="Swathi" w:date="2012-02-24T18:20:00Z">
        <w:r w:rsidDel="00EA243D">
          <w:rPr>
            <w:rFonts w:ascii="Times New Roman" w:eastAsia="Times New Roman" w:hAnsi="Times New Roman" w:cs="Times New Roman"/>
            <w:b/>
            <w:bCs/>
            <w:sz w:val="24"/>
            <w:szCs w:val="24"/>
          </w:rPr>
          <w:delText xml:space="preserve"> </w:delText>
        </w:r>
      </w:del>
    </w:p>
    <w:tbl>
      <w:tblPr>
        <w:tblW w:w="5000" w:type="pct"/>
        <w:tblInd w:w="10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9560"/>
      </w:tblGrid>
      <w:tr w:rsidR="00C2032D" w:rsidDel="00EA243D">
        <w:trPr>
          <w:del w:id="959" w:author="Swathi" w:date="2012-02-24T18:20:00Z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solid" w:color="DFDFDF" w:fill="DFDFDF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spacing w:line="240" w:lineRule="auto"/>
              <w:rPr>
                <w:del w:id="960" w:author="Swathi" w:date="2012-02-24T18:20:00Z"/>
              </w:rPr>
            </w:pPr>
            <w:del w:id="961" w:author="Swathi" w:date="2012-02-24T18:20:00Z">
              <w:r w:rsidDel="00EA243D"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delText>4.  Preconditions</w:delText>
              </w:r>
            </w:del>
          </w:p>
        </w:tc>
      </w:tr>
      <w:tr w:rsidR="00C2032D" w:rsidDel="00EA243D">
        <w:trPr>
          <w:del w:id="962" w:author="Swathi" w:date="2012-02-24T18:20:00Z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rPr>
                <w:del w:id="963" w:author="Swathi" w:date="2012-02-24T18:20:00Z"/>
              </w:rPr>
            </w:pPr>
            <w:del w:id="964" w:author="Swathi" w:date="2012-02-24T18:20:00Z">
              <w:r w:rsidDel="00EA243D"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delText>1. User has started the game</w:delText>
              </w:r>
            </w:del>
          </w:p>
        </w:tc>
      </w:tr>
    </w:tbl>
    <w:p w:rsidR="00C2032D" w:rsidDel="00EA243D" w:rsidRDefault="00C2032D">
      <w:pPr>
        <w:spacing w:line="240" w:lineRule="auto"/>
        <w:rPr>
          <w:del w:id="965" w:author="Swathi" w:date="2012-02-24T18:20:00Z"/>
        </w:rPr>
      </w:pPr>
      <w:del w:id="966" w:author="Swathi" w:date="2012-02-24T18:20:00Z">
        <w:r w:rsidDel="00EA243D">
          <w:rPr>
            <w:rFonts w:ascii="Times New Roman" w:eastAsia="Times New Roman" w:hAnsi="Times New Roman" w:cs="Times New Roman"/>
            <w:b/>
            <w:bCs/>
            <w:sz w:val="24"/>
            <w:szCs w:val="24"/>
          </w:rPr>
          <w:delText xml:space="preserve"> </w:delText>
        </w:r>
      </w:del>
    </w:p>
    <w:tbl>
      <w:tblPr>
        <w:tblW w:w="5000" w:type="pct"/>
        <w:tblInd w:w="10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9560"/>
      </w:tblGrid>
      <w:tr w:rsidR="00C2032D" w:rsidDel="00EA243D">
        <w:trPr>
          <w:del w:id="967" w:author="Swathi" w:date="2012-02-24T18:20:00Z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solid" w:color="DFDFDF" w:fill="DFDFDF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spacing w:line="240" w:lineRule="auto"/>
              <w:rPr>
                <w:del w:id="968" w:author="Swathi" w:date="2012-02-24T18:20:00Z"/>
              </w:rPr>
            </w:pPr>
            <w:del w:id="969" w:author="Swathi" w:date="2012-02-24T18:20:00Z">
              <w:r w:rsidDel="00EA243D"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delText>5.  Trigger</w:delText>
              </w:r>
            </w:del>
          </w:p>
        </w:tc>
      </w:tr>
      <w:tr w:rsidR="00C2032D" w:rsidDel="00EA243D">
        <w:trPr>
          <w:del w:id="970" w:author="Swathi" w:date="2012-02-24T18:20:00Z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spacing w:line="240" w:lineRule="auto"/>
              <w:ind w:left="100"/>
              <w:rPr>
                <w:del w:id="971" w:author="Swathi" w:date="2012-02-24T18:20:00Z"/>
              </w:rPr>
            </w:pPr>
            <w:del w:id="972" w:author="Swathi" w:date="2012-02-24T18:20:00Z">
              <w:r w:rsidDel="00EA243D"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delText xml:space="preserve"> User opens the game </w:delText>
              </w:r>
            </w:del>
          </w:p>
        </w:tc>
      </w:tr>
    </w:tbl>
    <w:p w:rsidR="00C2032D" w:rsidDel="00EA243D" w:rsidRDefault="00C2032D">
      <w:pPr>
        <w:spacing w:line="240" w:lineRule="auto"/>
        <w:rPr>
          <w:del w:id="973" w:author="Swathi" w:date="2012-02-24T18:20:00Z"/>
        </w:rPr>
      </w:pPr>
      <w:del w:id="974" w:author="Swathi" w:date="2012-02-24T18:20:00Z">
        <w:r w:rsidDel="00EA243D">
          <w:rPr>
            <w:rFonts w:ascii="Times New Roman" w:eastAsia="Times New Roman" w:hAnsi="Times New Roman" w:cs="Times New Roman"/>
            <w:b/>
            <w:bCs/>
            <w:sz w:val="24"/>
            <w:szCs w:val="24"/>
          </w:rPr>
          <w:delText xml:space="preserve"> </w:delText>
        </w:r>
      </w:del>
    </w:p>
    <w:tbl>
      <w:tblPr>
        <w:tblW w:w="5000" w:type="pct"/>
        <w:tblInd w:w="10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3302"/>
        <w:gridCol w:w="6258"/>
      </w:tblGrid>
      <w:tr w:rsidR="00C2032D" w:rsidDel="00EA243D">
        <w:trPr>
          <w:del w:id="975" w:author="Swathi" w:date="2012-02-24T18:20:00Z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solid" w:color="DFDFDF" w:fill="DFDFDF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spacing w:line="240" w:lineRule="auto"/>
              <w:rPr>
                <w:del w:id="976" w:author="Swathi" w:date="2012-02-24T18:20:00Z"/>
              </w:rPr>
            </w:pPr>
            <w:del w:id="977" w:author="Swathi" w:date="2012-02-24T18:20:00Z">
              <w:r w:rsidDel="00EA243D"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delText>6.  Primary Sequence</w:delText>
              </w:r>
            </w:del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spacing w:line="240" w:lineRule="auto"/>
              <w:ind w:left="100"/>
              <w:rPr>
                <w:del w:id="978" w:author="Swathi" w:date="2012-02-24T18:20:00Z"/>
              </w:rPr>
            </w:pPr>
          </w:p>
        </w:tc>
      </w:tr>
      <w:tr w:rsidR="00C2032D" w:rsidDel="00EA243D">
        <w:trPr>
          <w:del w:id="979" w:author="Swathi" w:date="2012-02-24T18:20:00Z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solid" w:color="DFDFDF" w:fill="DFDFDF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spacing w:line="240" w:lineRule="auto"/>
              <w:ind w:left="100"/>
              <w:jc w:val="center"/>
              <w:rPr>
                <w:del w:id="980" w:author="Swathi" w:date="2012-02-24T18:20:00Z"/>
              </w:rPr>
            </w:pPr>
            <w:del w:id="981" w:author="Swathi" w:date="2012-02-24T18:20:00Z">
              <w:r w:rsidDel="00EA243D">
                <w:rPr>
                  <w:rFonts w:ascii="Times New Roman" w:eastAsia="Times New Roman" w:hAnsi="Times New Roman" w:cs="Times New Roman"/>
                  <w:b/>
                  <w:bCs/>
                  <w:sz w:val="24"/>
                  <w:szCs w:val="24"/>
                  <w:shd w:val="solid" w:color="DFDFDF" w:fill="DFDFDF"/>
                </w:rPr>
                <w:delText>Step</w:delText>
              </w:r>
            </w:del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solid" w:color="DFDFDF" w:fill="DFDFDF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spacing w:line="240" w:lineRule="auto"/>
              <w:ind w:left="100"/>
              <w:rPr>
                <w:del w:id="982" w:author="Swathi" w:date="2012-02-24T18:20:00Z"/>
              </w:rPr>
            </w:pPr>
            <w:del w:id="983" w:author="Swathi" w:date="2012-02-24T18:20:00Z">
              <w:r w:rsidDel="00EA243D">
                <w:rPr>
                  <w:rFonts w:ascii="Times New Roman" w:eastAsia="Times New Roman" w:hAnsi="Times New Roman" w:cs="Times New Roman"/>
                  <w:b/>
                  <w:bCs/>
                  <w:sz w:val="24"/>
                  <w:szCs w:val="24"/>
                  <w:shd w:val="solid" w:color="DFDFDF" w:fill="DFDFDF"/>
                </w:rPr>
                <w:delText>Action</w:delText>
              </w:r>
            </w:del>
          </w:p>
        </w:tc>
      </w:tr>
      <w:tr w:rsidR="00C2032D" w:rsidDel="00EA243D">
        <w:trPr>
          <w:del w:id="984" w:author="Swathi" w:date="2012-02-24T18:20:00Z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rPr>
                <w:del w:id="985" w:author="Swathi" w:date="2012-02-24T18:20:00Z"/>
              </w:rPr>
            </w:pPr>
            <w:del w:id="986" w:author="Swathi" w:date="2012-02-24T18:20:00Z">
              <w:r w:rsidDel="00EA243D"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delText xml:space="preserve">1. user types start game   </w:delText>
              </w:r>
            </w:del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spacing w:line="240" w:lineRule="auto"/>
              <w:rPr>
                <w:del w:id="987" w:author="Swathi" w:date="2012-02-24T18:20:00Z"/>
              </w:rPr>
            </w:pPr>
            <w:del w:id="988" w:author="Swathi" w:date="2012-02-24T18:20:00Z">
              <w:r w:rsidDel="00EA243D"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delText>Computer prompts for player’s name</w:delText>
              </w:r>
            </w:del>
          </w:p>
          <w:p w:rsidR="00C2032D" w:rsidDel="00EA243D" w:rsidRDefault="00C2032D">
            <w:pPr>
              <w:spacing w:line="240" w:lineRule="auto"/>
              <w:rPr>
                <w:del w:id="989" w:author="Swathi" w:date="2012-02-24T18:20:00Z"/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C2032D" w:rsidDel="00EA243D">
        <w:trPr>
          <w:del w:id="990" w:author="Swathi" w:date="2012-02-24T18:20:00Z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spacing w:line="240" w:lineRule="auto"/>
              <w:rPr>
                <w:del w:id="991" w:author="Swathi" w:date="2012-02-24T18:20:00Z"/>
              </w:rPr>
            </w:pPr>
            <w:del w:id="992" w:author="Swathi" w:date="2012-02-24T18:20:00Z">
              <w:r w:rsidDel="00EA243D"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delText>2. user types name</w:delText>
              </w:r>
            </w:del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spacing w:line="240" w:lineRule="auto"/>
              <w:rPr>
                <w:del w:id="993" w:author="Swathi" w:date="2012-02-24T18:20:00Z"/>
              </w:rPr>
            </w:pPr>
            <w:del w:id="994" w:author="Swathi" w:date="2012-02-24T18:20:00Z">
              <w:r w:rsidDel="00EA243D"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delText xml:space="preserve"> Computer prompts for number of throws</w:delText>
              </w:r>
            </w:del>
          </w:p>
        </w:tc>
      </w:tr>
      <w:tr w:rsidR="00C2032D" w:rsidDel="00EA243D">
        <w:trPr>
          <w:del w:id="995" w:author="Swathi" w:date="2012-02-24T18:20:00Z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spacing w:line="240" w:lineRule="auto"/>
              <w:rPr>
                <w:del w:id="996" w:author="Swathi" w:date="2012-02-24T18:20:00Z"/>
              </w:rPr>
            </w:pPr>
            <w:del w:id="997" w:author="Swathi" w:date="2012-02-24T18:20:00Z">
              <w:r w:rsidDel="00EA243D"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delText>3. user specifies number of throws</w:delText>
              </w:r>
            </w:del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spacing w:line="240" w:lineRule="auto"/>
              <w:rPr>
                <w:del w:id="998" w:author="Swathi" w:date="2012-02-24T18:20:00Z"/>
              </w:rPr>
            </w:pPr>
            <w:del w:id="999" w:author="Swathi" w:date="2012-02-24T18:20:00Z">
              <w:r w:rsidDel="00EA243D"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delText>Computer displays initial scores Computer prompts user for choices</w:delText>
              </w:r>
            </w:del>
          </w:p>
        </w:tc>
      </w:tr>
      <w:tr w:rsidR="00C2032D" w:rsidDel="00EA243D">
        <w:trPr>
          <w:del w:id="1000" w:author="Swathi" w:date="2012-02-24T18:20:00Z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spacing w:line="240" w:lineRule="auto"/>
              <w:rPr>
                <w:del w:id="1001" w:author="Swathi" w:date="2012-02-24T18:20:00Z"/>
              </w:rPr>
            </w:pPr>
            <w:del w:id="1002" w:author="Swathi" w:date="2012-02-24T18:20:00Z">
              <w:r w:rsidDel="00EA243D"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lastRenderedPageBreak/>
                <w:delText>4. user specifies choice</w:delText>
              </w:r>
            </w:del>
          </w:p>
          <w:p w:rsidR="00C2032D" w:rsidDel="00EA243D" w:rsidRDefault="00C2032D">
            <w:pPr>
              <w:spacing w:line="240" w:lineRule="auto"/>
              <w:rPr>
                <w:del w:id="1003" w:author="Swathi" w:date="2012-02-24T18:20:00Z"/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spacing w:line="240" w:lineRule="auto"/>
              <w:rPr>
                <w:del w:id="1004" w:author="Swathi" w:date="2012-02-24T18:20:00Z"/>
              </w:rPr>
            </w:pPr>
            <w:del w:id="1005" w:author="Swathi" w:date="2012-02-24T18:20:00Z">
              <w:r w:rsidDel="00EA243D"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delText>Computer displays users choice</w:delText>
              </w:r>
            </w:del>
          </w:p>
        </w:tc>
      </w:tr>
    </w:tbl>
    <w:p w:rsidR="00C2032D" w:rsidDel="00EA243D" w:rsidRDefault="00C2032D">
      <w:pPr>
        <w:spacing w:line="240" w:lineRule="auto"/>
        <w:rPr>
          <w:del w:id="1006" w:author="Swathi" w:date="2012-02-24T18:20:00Z"/>
        </w:rPr>
      </w:pPr>
      <w:del w:id="1007" w:author="Swathi" w:date="2012-02-24T18:20:00Z">
        <w:r w:rsidDel="00EA243D">
          <w:rPr>
            <w:rFonts w:ascii="Times New Roman" w:eastAsia="Times New Roman" w:hAnsi="Times New Roman" w:cs="Times New Roman"/>
            <w:b/>
            <w:bCs/>
            <w:sz w:val="24"/>
            <w:szCs w:val="24"/>
          </w:rPr>
          <w:delText xml:space="preserve"> </w:delText>
        </w:r>
      </w:del>
    </w:p>
    <w:tbl>
      <w:tblPr>
        <w:tblW w:w="5000" w:type="pct"/>
        <w:tblInd w:w="10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9560"/>
      </w:tblGrid>
      <w:tr w:rsidR="00C2032D" w:rsidDel="00EA243D">
        <w:trPr>
          <w:del w:id="1008" w:author="Swathi" w:date="2012-02-24T18:20:00Z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solid" w:color="DFDFDF" w:fill="DFDFDF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spacing w:line="240" w:lineRule="auto"/>
              <w:rPr>
                <w:del w:id="1009" w:author="Swathi" w:date="2012-02-24T18:20:00Z"/>
              </w:rPr>
            </w:pPr>
            <w:del w:id="1010" w:author="Swathi" w:date="2012-02-24T18:20:00Z">
              <w:r w:rsidDel="00EA243D"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delText>7.  Primary Postconditions</w:delText>
              </w:r>
            </w:del>
          </w:p>
        </w:tc>
      </w:tr>
      <w:tr w:rsidR="00C2032D" w:rsidDel="00EA243D">
        <w:trPr>
          <w:del w:id="1011" w:author="Swathi" w:date="2012-02-24T18:20:00Z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rPr>
                <w:del w:id="1012" w:author="Swathi" w:date="2012-02-24T18:20:00Z"/>
              </w:rPr>
            </w:pPr>
            <w:del w:id="1013" w:author="Swathi" w:date="2012-02-24T18:20:00Z">
              <w:r w:rsidDel="00EA243D"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delText>The number of throws in the match have been specified and the user has made their first choice for throw # 1</w:delText>
              </w:r>
            </w:del>
          </w:p>
          <w:p w:rsidR="00C2032D" w:rsidDel="00EA243D" w:rsidRDefault="00C2032D">
            <w:pPr>
              <w:rPr>
                <w:del w:id="1014" w:author="Swathi" w:date="2012-02-24T18:20:00Z"/>
                <w:rFonts w:ascii="Times New Roman" w:eastAsia="Times New Roman" w:hAnsi="Times New Roman" w:cs="Times New Roman"/>
                <w:i/>
                <w:iCs/>
                <w:sz w:val="24"/>
                <w:szCs w:val="24"/>
              </w:rPr>
            </w:pPr>
          </w:p>
        </w:tc>
      </w:tr>
    </w:tbl>
    <w:p w:rsidR="00C2032D" w:rsidDel="00EA243D" w:rsidRDefault="00C2032D">
      <w:pPr>
        <w:spacing w:line="240" w:lineRule="auto"/>
        <w:rPr>
          <w:del w:id="1015" w:author="Swathi" w:date="2012-02-24T18:20:00Z"/>
        </w:rPr>
      </w:pPr>
      <w:del w:id="1016" w:author="Swathi" w:date="2012-02-24T18:20:00Z">
        <w:r w:rsidDel="00EA243D">
          <w:rPr>
            <w:rFonts w:ascii="Times New Roman" w:eastAsia="Times New Roman" w:hAnsi="Times New Roman" w:cs="Times New Roman"/>
            <w:b/>
            <w:bCs/>
            <w:sz w:val="24"/>
            <w:szCs w:val="24"/>
          </w:rPr>
          <w:delText xml:space="preserve"> </w:delText>
        </w:r>
      </w:del>
    </w:p>
    <w:tbl>
      <w:tblPr>
        <w:tblW w:w="5000" w:type="pct"/>
        <w:tblInd w:w="10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422"/>
        <w:gridCol w:w="7138"/>
      </w:tblGrid>
      <w:tr w:rsidR="00C2032D" w:rsidDel="00EA243D">
        <w:trPr>
          <w:del w:id="1017" w:author="Swathi" w:date="2012-02-24T18:20:00Z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solid" w:color="DFDFDF" w:fill="DFDFDF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spacing w:line="240" w:lineRule="auto"/>
              <w:rPr>
                <w:del w:id="1018" w:author="Swathi" w:date="2012-02-24T18:20:00Z"/>
              </w:rPr>
            </w:pPr>
            <w:del w:id="1019" w:author="Swathi" w:date="2012-02-24T18:20:00Z">
              <w:r w:rsidDel="00EA243D"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delText>8.  Alternate Sequences</w:delText>
              </w:r>
            </w:del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spacing w:line="240" w:lineRule="auto"/>
              <w:ind w:left="100"/>
              <w:rPr>
                <w:del w:id="1020" w:author="Swathi" w:date="2012-02-24T18:20:00Z"/>
              </w:rPr>
            </w:pPr>
          </w:p>
        </w:tc>
      </w:tr>
      <w:tr w:rsidR="00C2032D" w:rsidDel="00EA243D">
        <w:trPr>
          <w:del w:id="1021" w:author="Swathi" w:date="2012-02-24T18:20:00Z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solid" w:color="DFDFDF" w:fill="DFDFDF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spacing w:line="240" w:lineRule="auto"/>
              <w:ind w:left="100"/>
              <w:rPr>
                <w:del w:id="1022" w:author="Swathi" w:date="2012-02-24T18:20:00Z"/>
              </w:rPr>
            </w:pPr>
            <w:del w:id="1023" w:author="Swathi" w:date="2012-02-24T18:20:00Z">
              <w:r w:rsidDel="00EA243D">
                <w:rPr>
                  <w:rFonts w:ascii="Times New Roman" w:eastAsia="Times New Roman" w:hAnsi="Times New Roman" w:cs="Times New Roman"/>
                  <w:b/>
                  <w:bCs/>
                  <w:sz w:val="24"/>
                  <w:szCs w:val="24"/>
                  <w:shd w:val="solid" w:color="DFDFDF" w:fill="DFDFDF"/>
                </w:rPr>
                <w:delText>Alternate Trigger</w:delText>
              </w:r>
            </w:del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spacing w:line="240" w:lineRule="auto"/>
              <w:ind w:left="100"/>
              <w:rPr>
                <w:del w:id="1024" w:author="Swathi" w:date="2012-02-24T18:20:00Z"/>
              </w:rPr>
            </w:pPr>
            <w:del w:id="1025" w:author="Swathi" w:date="2012-02-24T18:20:00Z">
              <w:r w:rsidDel="00EA243D"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delText>User enters 0 or less number of throws</w:delText>
              </w:r>
            </w:del>
          </w:p>
        </w:tc>
      </w:tr>
      <w:tr w:rsidR="00C2032D" w:rsidDel="00EA243D">
        <w:trPr>
          <w:del w:id="1026" w:author="Swathi" w:date="2012-02-24T18:20:00Z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solid" w:color="DFDFDF" w:fill="DFDFDF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spacing w:line="240" w:lineRule="auto"/>
              <w:ind w:left="100"/>
              <w:jc w:val="center"/>
              <w:rPr>
                <w:del w:id="1027" w:author="Swathi" w:date="2012-02-24T18:20:00Z"/>
              </w:rPr>
            </w:pPr>
            <w:del w:id="1028" w:author="Swathi" w:date="2012-02-24T18:20:00Z">
              <w:r w:rsidDel="00EA243D">
                <w:rPr>
                  <w:rFonts w:ascii="Times New Roman" w:eastAsia="Times New Roman" w:hAnsi="Times New Roman" w:cs="Times New Roman"/>
                  <w:b/>
                  <w:bCs/>
                  <w:sz w:val="24"/>
                  <w:szCs w:val="24"/>
                  <w:shd w:val="solid" w:color="DFDFDF" w:fill="DFDFDF"/>
                </w:rPr>
                <w:delText>Step</w:delText>
              </w:r>
            </w:del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solid" w:color="DFDFDF" w:fill="DFDFDF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spacing w:line="240" w:lineRule="auto"/>
              <w:ind w:left="100"/>
              <w:rPr>
                <w:del w:id="1029" w:author="Swathi" w:date="2012-02-24T18:20:00Z"/>
              </w:rPr>
            </w:pPr>
            <w:del w:id="1030" w:author="Swathi" w:date="2012-02-24T18:20:00Z">
              <w:r w:rsidDel="00EA243D">
                <w:rPr>
                  <w:rFonts w:ascii="Times New Roman" w:eastAsia="Times New Roman" w:hAnsi="Times New Roman" w:cs="Times New Roman"/>
                  <w:b/>
                  <w:bCs/>
                  <w:sz w:val="24"/>
                  <w:szCs w:val="24"/>
                  <w:shd w:val="solid" w:color="DFDFDF" w:fill="DFDFDF"/>
                </w:rPr>
                <w:delText>Action</w:delText>
              </w:r>
            </w:del>
          </w:p>
        </w:tc>
      </w:tr>
      <w:tr w:rsidR="00C2032D" w:rsidDel="00EA243D">
        <w:trPr>
          <w:del w:id="1031" w:author="Swathi" w:date="2012-02-24T18:20:00Z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spacing w:line="240" w:lineRule="auto"/>
              <w:ind w:left="100"/>
              <w:jc w:val="center"/>
              <w:rPr>
                <w:del w:id="1032" w:author="Swathi" w:date="2012-02-24T18:20:00Z"/>
              </w:rPr>
            </w:pPr>
            <w:del w:id="1033" w:author="Swathi" w:date="2012-02-24T18:20:00Z">
              <w:r w:rsidDel="00EA243D"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delText>1</w:delText>
              </w:r>
            </w:del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spacing w:line="240" w:lineRule="auto"/>
              <w:ind w:left="100"/>
              <w:rPr>
                <w:del w:id="1034" w:author="Swathi" w:date="2012-02-24T18:20:00Z"/>
              </w:rPr>
            </w:pPr>
            <w:del w:id="1035" w:author="Swathi" w:date="2012-02-24T18:20:00Z">
              <w:r w:rsidDel="00EA243D"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delText xml:space="preserve"> Computer displays invalid message</w:delText>
              </w:r>
            </w:del>
          </w:p>
        </w:tc>
      </w:tr>
      <w:tr w:rsidR="00C2032D" w:rsidDel="00EA243D">
        <w:trPr>
          <w:del w:id="1036" w:author="Swathi" w:date="2012-02-24T18:20:00Z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spacing w:line="240" w:lineRule="auto"/>
              <w:ind w:left="100"/>
              <w:jc w:val="center"/>
              <w:rPr>
                <w:del w:id="1037" w:author="Swathi" w:date="2012-02-24T18:20:00Z"/>
              </w:rPr>
            </w:pPr>
            <w:del w:id="1038" w:author="Swathi" w:date="2012-02-24T18:20:00Z">
              <w:r w:rsidDel="00EA243D"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delText>2</w:delText>
              </w:r>
            </w:del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spacing w:line="240" w:lineRule="auto"/>
              <w:ind w:left="100"/>
              <w:rPr>
                <w:del w:id="1039" w:author="Swathi" w:date="2012-02-24T18:20:00Z"/>
              </w:rPr>
            </w:pPr>
            <w:del w:id="1040" w:author="Swathi" w:date="2012-02-24T18:20:00Z">
              <w:r w:rsidDel="00EA243D"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delText xml:space="preserve"> Computer prompts for throws again</w:delText>
              </w:r>
            </w:del>
          </w:p>
        </w:tc>
      </w:tr>
      <w:tr w:rsidR="00C2032D" w:rsidDel="00EA243D">
        <w:trPr>
          <w:del w:id="1041" w:author="Swathi" w:date="2012-02-24T18:20:00Z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solid" w:color="DFDFDF" w:fill="DFDFDF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spacing w:line="240" w:lineRule="auto"/>
              <w:ind w:left="100"/>
              <w:rPr>
                <w:del w:id="1042" w:author="Swathi" w:date="2012-02-24T18:20:00Z"/>
              </w:rPr>
            </w:pPr>
            <w:del w:id="1043" w:author="Swathi" w:date="2012-02-24T18:20:00Z">
              <w:r w:rsidDel="00EA243D">
                <w:rPr>
                  <w:rFonts w:ascii="Times New Roman" w:eastAsia="Times New Roman" w:hAnsi="Times New Roman" w:cs="Times New Roman"/>
                  <w:b/>
                  <w:bCs/>
                  <w:sz w:val="24"/>
                  <w:szCs w:val="24"/>
                  <w:shd w:val="solid" w:color="DFDFDF" w:fill="DFDFDF"/>
                </w:rPr>
                <w:delText>Alternate Trigger</w:delText>
              </w:r>
            </w:del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spacing w:line="240" w:lineRule="auto"/>
              <w:ind w:left="100"/>
              <w:rPr>
                <w:del w:id="1044" w:author="Swathi" w:date="2012-02-24T18:20:00Z"/>
              </w:rPr>
            </w:pPr>
            <w:del w:id="1045" w:author="Swathi" w:date="2012-02-24T18:20:00Z">
              <w:r w:rsidDel="00EA243D"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delText>User enters quit</w:delText>
              </w:r>
            </w:del>
          </w:p>
        </w:tc>
      </w:tr>
      <w:tr w:rsidR="00C2032D" w:rsidDel="00EA243D">
        <w:trPr>
          <w:del w:id="1046" w:author="Swathi" w:date="2012-02-24T18:20:00Z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solid" w:color="DFDFDF" w:fill="DFDFDF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spacing w:line="240" w:lineRule="auto"/>
              <w:ind w:left="100"/>
              <w:jc w:val="center"/>
              <w:rPr>
                <w:del w:id="1047" w:author="Swathi" w:date="2012-02-24T18:20:00Z"/>
              </w:rPr>
            </w:pPr>
            <w:del w:id="1048" w:author="Swathi" w:date="2012-02-24T18:20:00Z">
              <w:r w:rsidDel="00EA243D">
                <w:rPr>
                  <w:rFonts w:ascii="Times New Roman" w:eastAsia="Times New Roman" w:hAnsi="Times New Roman" w:cs="Times New Roman"/>
                  <w:b/>
                  <w:bCs/>
                  <w:sz w:val="24"/>
                  <w:szCs w:val="24"/>
                  <w:shd w:val="solid" w:color="DFDFDF" w:fill="DFDFDF"/>
                </w:rPr>
                <w:delText>Step</w:delText>
              </w:r>
            </w:del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solid" w:color="DFDFDF" w:fill="DFDFDF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spacing w:line="240" w:lineRule="auto"/>
              <w:ind w:left="100"/>
              <w:rPr>
                <w:del w:id="1049" w:author="Swathi" w:date="2012-02-24T18:20:00Z"/>
              </w:rPr>
            </w:pPr>
            <w:del w:id="1050" w:author="Swathi" w:date="2012-02-24T18:20:00Z">
              <w:r w:rsidDel="00EA243D">
                <w:rPr>
                  <w:rFonts w:ascii="Times New Roman" w:eastAsia="Times New Roman" w:hAnsi="Times New Roman" w:cs="Times New Roman"/>
                  <w:b/>
                  <w:bCs/>
                  <w:sz w:val="24"/>
                  <w:szCs w:val="24"/>
                  <w:shd w:val="solid" w:color="DFDFDF" w:fill="DFDFDF"/>
                </w:rPr>
                <w:delText>Action</w:delText>
              </w:r>
            </w:del>
          </w:p>
        </w:tc>
      </w:tr>
      <w:tr w:rsidR="00C2032D" w:rsidDel="00EA243D">
        <w:trPr>
          <w:del w:id="1051" w:author="Swathi" w:date="2012-02-24T18:20:00Z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spacing w:line="240" w:lineRule="auto"/>
              <w:ind w:left="100"/>
              <w:jc w:val="center"/>
              <w:rPr>
                <w:del w:id="1052" w:author="Swathi" w:date="2012-02-24T18:20:00Z"/>
              </w:rPr>
            </w:pPr>
            <w:del w:id="1053" w:author="Swathi" w:date="2012-02-24T18:20:00Z">
              <w:r w:rsidDel="00EA243D"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delText>1</w:delText>
              </w:r>
            </w:del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spacing w:line="240" w:lineRule="auto"/>
              <w:ind w:left="100"/>
              <w:rPr>
                <w:del w:id="1054" w:author="Swathi" w:date="2012-02-24T18:20:00Z"/>
              </w:rPr>
            </w:pPr>
            <w:del w:id="1055" w:author="Swathi" w:date="2012-02-24T18:20:00Z">
              <w:r w:rsidDel="00EA243D"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delText xml:space="preserve">Computer asks if user is certain </w:delText>
              </w:r>
            </w:del>
          </w:p>
        </w:tc>
      </w:tr>
      <w:tr w:rsidR="00C2032D" w:rsidDel="00EA243D">
        <w:trPr>
          <w:del w:id="1056" w:author="Swathi" w:date="2012-02-24T18:20:00Z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spacing w:line="240" w:lineRule="auto"/>
              <w:ind w:left="100"/>
              <w:jc w:val="center"/>
              <w:rPr>
                <w:del w:id="1057" w:author="Swathi" w:date="2012-02-24T18:20:00Z"/>
              </w:rPr>
            </w:pPr>
            <w:del w:id="1058" w:author="Swathi" w:date="2012-02-24T18:20:00Z">
              <w:r w:rsidDel="00EA243D"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delText>2</w:delText>
              </w:r>
            </w:del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spacing w:line="240" w:lineRule="auto"/>
              <w:ind w:left="100"/>
              <w:rPr>
                <w:del w:id="1059" w:author="Swathi" w:date="2012-02-24T18:20:00Z"/>
              </w:rPr>
            </w:pPr>
            <w:del w:id="1060" w:author="Swathi" w:date="2012-02-24T18:20:00Z">
              <w:r w:rsidDel="00EA243D"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delText xml:space="preserve"> If user enters yes, the game quits. If the user enters no, the game resumes</w:delText>
              </w:r>
            </w:del>
          </w:p>
        </w:tc>
      </w:tr>
      <w:tr w:rsidR="00C2032D" w:rsidDel="00EA243D" w:rsidTr="00C2032D">
        <w:trPr>
          <w:del w:id="1061" w:author="Swathi" w:date="2012-02-24T18:20:00Z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E5DFEC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spacing w:line="240" w:lineRule="auto"/>
              <w:jc w:val="center"/>
              <w:rPr>
                <w:del w:id="1062" w:author="Swathi" w:date="2012-02-24T18:20:00Z"/>
              </w:rPr>
            </w:pPr>
            <w:del w:id="1063" w:author="Swathi" w:date="2012-02-24T18:20:00Z">
              <w:r w:rsidDel="00EA243D">
                <w:rPr>
                  <w:rFonts w:ascii="Times New Roman" w:eastAsia="Times New Roman" w:hAnsi="Times New Roman" w:cs="Times New Roman"/>
                  <w:b/>
                  <w:bCs/>
                  <w:sz w:val="24"/>
                  <w:szCs w:val="24"/>
                </w:rPr>
                <w:delText>Alternate Trigger</w:delText>
              </w:r>
            </w:del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spacing w:line="240" w:lineRule="auto"/>
              <w:rPr>
                <w:del w:id="1064" w:author="Swathi" w:date="2012-02-24T18:20:00Z"/>
              </w:rPr>
            </w:pPr>
            <w:del w:id="1065" w:author="Swathi" w:date="2012-02-24T18:20:00Z">
              <w:r w:rsidDel="00EA243D"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delText>User enters restart</w:delText>
              </w:r>
            </w:del>
          </w:p>
        </w:tc>
      </w:tr>
      <w:tr w:rsidR="00C2032D" w:rsidDel="00EA243D" w:rsidTr="00C2032D">
        <w:trPr>
          <w:del w:id="1066" w:author="Swathi" w:date="2012-02-24T18:20:00Z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E5DFEC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spacing w:line="240" w:lineRule="auto"/>
              <w:jc w:val="center"/>
              <w:rPr>
                <w:del w:id="1067" w:author="Swathi" w:date="2012-02-24T18:20:00Z"/>
              </w:rPr>
            </w:pPr>
            <w:del w:id="1068" w:author="Swathi" w:date="2012-02-24T18:20:00Z">
              <w:r w:rsidDel="00EA243D">
                <w:rPr>
                  <w:rFonts w:ascii="Times New Roman" w:eastAsia="Times New Roman" w:hAnsi="Times New Roman" w:cs="Times New Roman"/>
                  <w:b/>
                  <w:bCs/>
                  <w:sz w:val="24"/>
                  <w:szCs w:val="24"/>
                </w:rPr>
                <w:delText>Step</w:delText>
              </w:r>
            </w:del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E5DFEC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 w:rsidP="00AA4D05">
            <w:pPr>
              <w:spacing w:line="240" w:lineRule="auto"/>
              <w:rPr>
                <w:del w:id="1069" w:author="Swathi" w:date="2012-02-24T18:20:00Z"/>
              </w:rPr>
            </w:pPr>
            <w:del w:id="1070" w:author="Swathi" w:date="2012-02-24T18:20:00Z">
              <w:r w:rsidDel="00EA243D">
                <w:rPr>
                  <w:rFonts w:ascii="Times New Roman" w:eastAsia="Times New Roman" w:hAnsi="Times New Roman" w:cs="Times New Roman"/>
                  <w:b/>
                  <w:bCs/>
                  <w:sz w:val="24"/>
                  <w:szCs w:val="24"/>
                </w:rPr>
                <w:delText>Action</w:delText>
              </w:r>
            </w:del>
          </w:p>
        </w:tc>
      </w:tr>
      <w:tr w:rsidR="00C2032D" w:rsidDel="00EA243D">
        <w:trPr>
          <w:del w:id="1071" w:author="Swathi" w:date="2012-02-24T18:20:00Z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spacing w:line="240" w:lineRule="auto"/>
              <w:jc w:val="center"/>
              <w:rPr>
                <w:del w:id="1072" w:author="Swathi" w:date="2012-02-24T18:20:00Z"/>
              </w:rPr>
            </w:pPr>
            <w:del w:id="1073" w:author="Swathi" w:date="2012-02-24T18:20:00Z">
              <w:r w:rsidDel="00EA243D"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delText>1</w:delText>
              </w:r>
            </w:del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spacing w:line="240" w:lineRule="auto"/>
              <w:rPr>
                <w:del w:id="1074" w:author="Swathi" w:date="2012-02-24T18:20:00Z"/>
              </w:rPr>
            </w:pPr>
            <w:del w:id="1075" w:author="Swathi" w:date="2012-02-24T18:20:00Z">
              <w:r w:rsidDel="00EA243D"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delText>Computer asks if user is certain</w:delText>
              </w:r>
            </w:del>
          </w:p>
        </w:tc>
      </w:tr>
      <w:tr w:rsidR="00C2032D" w:rsidDel="00EA243D">
        <w:trPr>
          <w:del w:id="1076" w:author="Swathi" w:date="2012-02-24T18:20:00Z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spacing w:line="240" w:lineRule="auto"/>
              <w:jc w:val="center"/>
              <w:rPr>
                <w:del w:id="1077" w:author="Swathi" w:date="2012-02-24T18:20:00Z"/>
              </w:rPr>
            </w:pPr>
            <w:del w:id="1078" w:author="Swathi" w:date="2012-02-24T18:20:00Z">
              <w:r w:rsidDel="00EA243D"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delText>2</w:delText>
              </w:r>
            </w:del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spacing w:line="240" w:lineRule="auto"/>
              <w:rPr>
                <w:del w:id="1079" w:author="Swathi" w:date="2012-02-24T18:20:00Z"/>
              </w:rPr>
            </w:pPr>
            <w:del w:id="1080" w:author="Swathi" w:date="2012-02-24T18:20:00Z">
              <w:r w:rsidDel="00EA243D"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delText>If user enters yes, the computer starts from the beginning. If the user enters no, the game resumes.</w:delText>
              </w:r>
            </w:del>
          </w:p>
        </w:tc>
      </w:tr>
      <w:tr w:rsidR="00AA4D05" w:rsidDel="00EA243D" w:rsidTr="00C2032D">
        <w:trPr>
          <w:del w:id="1081" w:author="Swathi" w:date="2012-02-24T18:20:00Z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E5DFEC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AA4D05" w:rsidRPr="00AA4D05" w:rsidDel="00EA243D" w:rsidRDefault="00AA4D05" w:rsidP="00C2032D">
            <w:pPr>
              <w:spacing w:line="240" w:lineRule="auto"/>
              <w:rPr>
                <w:del w:id="1082" w:author="Swathi" w:date="2012-02-24T18:20:00Z"/>
                <w:b/>
              </w:rPr>
            </w:pPr>
            <w:del w:id="1083" w:author="Swathi" w:date="2012-02-24T18:20:00Z">
              <w:r w:rsidRPr="00AA4D05" w:rsidDel="00EA243D">
                <w:rPr>
                  <w:rFonts w:ascii="Times New Roman" w:eastAsia="Times New Roman" w:hAnsi="Times New Roman" w:cs="Times New Roman"/>
                  <w:b/>
                  <w:sz w:val="24"/>
                  <w:szCs w:val="24"/>
                </w:rPr>
                <w:delText>Alternate Postconditions</w:delText>
              </w:r>
            </w:del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AA4D05" w:rsidDel="00EA243D" w:rsidRDefault="00AA4D05" w:rsidP="00C2032D">
            <w:pPr>
              <w:spacing w:line="240" w:lineRule="auto"/>
              <w:ind w:left="100"/>
              <w:rPr>
                <w:del w:id="1084" w:author="Swathi" w:date="2012-02-24T18:20:00Z"/>
              </w:rPr>
            </w:pPr>
            <w:del w:id="1085" w:author="Swathi" w:date="2012-02-24T18:20:00Z">
              <w:r w:rsidDel="00EA243D"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delText>The game either resumes or quits.</w:delText>
              </w:r>
            </w:del>
          </w:p>
        </w:tc>
      </w:tr>
    </w:tbl>
    <w:p w:rsidR="00C2032D" w:rsidDel="00EA243D" w:rsidRDefault="00C2032D">
      <w:pPr>
        <w:spacing w:line="240" w:lineRule="auto"/>
        <w:rPr>
          <w:del w:id="1086" w:author="Swathi" w:date="2012-02-24T18:20:00Z"/>
        </w:rPr>
      </w:pPr>
      <w:del w:id="1087" w:author="Swathi" w:date="2012-02-24T18:20:00Z">
        <w:r w:rsidDel="00EA243D">
          <w:rPr>
            <w:rFonts w:ascii="Times New Roman" w:eastAsia="Times New Roman" w:hAnsi="Times New Roman" w:cs="Times New Roman"/>
            <w:b/>
            <w:bCs/>
            <w:sz w:val="24"/>
            <w:szCs w:val="24"/>
          </w:rPr>
          <w:delText xml:space="preserve"> </w:delText>
        </w:r>
      </w:del>
    </w:p>
    <w:tbl>
      <w:tblPr>
        <w:tblW w:w="5000" w:type="pct"/>
        <w:tblInd w:w="10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9560"/>
      </w:tblGrid>
      <w:tr w:rsidR="00C2032D" w:rsidDel="00EA243D">
        <w:trPr>
          <w:del w:id="1088" w:author="Swathi" w:date="2012-02-24T18:20:00Z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solid" w:color="DFDFDF" w:fill="DFDFDF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spacing w:line="240" w:lineRule="auto"/>
              <w:rPr>
                <w:del w:id="1089" w:author="Swathi" w:date="2012-02-24T18:20:00Z"/>
              </w:rPr>
            </w:pPr>
            <w:del w:id="1090" w:author="Swathi" w:date="2012-02-24T18:20:00Z">
              <w:r w:rsidDel="00EA243D"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delText>9.  Nonfunctional Requirements</w:delText>
              </w:r>
            </w:del>
          </w:p>
        </w:tc>
      </w:tr>
      <w:tr w:rsidR="00C2032D" w:rsidDel="00EA243D">
        <w:trPr>
          <w:del w:id="1091" w:author="Swathi" w:date="2012-02-24T18:20:00Z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spacing w:line="240" w:lineRule="auto"/>
              <w:ind w:left="100"/>
              <w:rPr>
                <w:del w:id="1092" w:author="Swathi" w:date="2012-02-24T18:20:00Z"/>
              </w:rPr>
            </w:pPr>
            <w:del w:id="1093" w:author="Swathi" w:date="2012-02-24T18:20:00Z">
              <w:r w:rsidDel="00EA243D"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delText>The Computer responds within 5 seconds.</w:delText>
              </w:r>
            </w:del>
          </w:p>
        </w:tc>
      </w:tr>
    </w:tbl>
    <w:p w:rsidR="00C2032D" w:rsidDel="00EA243D" w:rsidRDefault="00C2032D">
      <w:pPr>
        <w:spacing w:line="240" w:lineRule="auto"/>
        <w:rPr>
          <w:del w:id="1094" w:author="Swathi" w:date="2012-02-24T18:20:00Z"/>
        </w:rPr>
      </w:pPr>
      <w:del w:id="1095" w:author="Swathi" w:date="2012-02-24T18:20:00Z">
        <w:r w:rsidDel="00EA243D">
          <w:rPr>
            <w:rFonts w:ascii="Times New Roman" w:eastAsia="Times New Roman" w:hAnsi="Times New Roman" w:cs="Times New Roman"/>
            <w:b/>
            <w:bCs/>
            <w:sz w:val="24"/>
            <w:szCs w:val="24"/>
          </w:rPr>
          <w:delText xml:space="preserve"> </w:delText>
        </w:r>
      </w:del>
    </w:p>
    <w:p w:rsidR="00C2032D" w:rsidDel="00EA243D" w:rsidRDefault="00C2032D">
      <w:pPr>
        <w:rPr>
          <w:del w:id="1096" w:author="Swathi" w:date="2012-02-24T18:20:00Z"/>
        </w:rPr>
      </w:pPr>
    </w:p>
    <w:p w:rsidR="00C2032D" w:rsidDel="00EA243D" w:rsidRDefault="00C2032D">
      <w:pPr>
        <w:spacing w:line="240" w:lineRule="auto"/>
        <w:rPr>
          <w:del w:id="1097" w:author="Swathi" w:date="2012-02-24T18:20:00Z"/>
        </w:rPr>
      </w:pPr>
      <w:del w:id="1098" w:author="Swathi" w:date="2012-02-24T18:20:00Z">
        <w:r w:rsidDel="00EA243D">
          <w:rPr>
            <w:rFonts w:ascii="Times New Roman" w:eastAsia="Times New Roman" w:hAnsi="Times New Roman" w:cs="Times New Roman"/>
            <w:sz w:val="24"/>
            <w:szCs w:val="24"/>
          </w:rPr>
          <w:lastRenderedPageBreak/>
          <w:delText xml:space="preserve"> </w:delText>
        </w:r>
      </w:del>
    </w:p>
    <w:tbl>
      <w:tblPr>
        <w:tblW w:w="5000" w:type="pct"/>
        <w:tblInd w:w="10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9560"/>
      </w:tblGrid>
      <w:tr w:rsidR="00C2032D" w:rsidDel="00EA243D" w:rsidTr="00C2032D">
        <w:trPr>
          <w:del w:id="1099" w:author="Swathi" w:date="2012-02-24T18:20:00Z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E5DFEC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spacing w:line="240" w:lineRule="auto"/>
              <w:rPr>
                <w:del w:id="1100" w:author="Swathi" w:date="2012-02-24T18:20:00Z"/>
              </w:rPr>
            </w:pPr>
            <w:del w:id="1101" w:author="Swathi" w:date="2012-02-24T18:20:00Z">
              <w:r w:rsidDel="00EA243D"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delText>10.  Glossary</w:delText>
              </w:r>
            </w:del>
          </w:p>
        </w:tc>
      </w:tr>
      <w:tr w:rsidR="00C2032D" w:rsidDel="00EA243D">
        <w:trPr>
          <w:del w:id="1102" w:author="Swathi" w:date="2012-02-24T18:20:00Z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spacing w:line="240" w:lineRule="auto"/>
              <w:ind w:left="100"/>
              <w:rPr>
                <w:del w:id="1103" w:author="Swathi" w:date="2012-02-24T18:20:00Z"/>
              </w:rPr>
            </w:pPr>
            <w:del w:id="1104" w:author="Swathi" w:date="2012-02-24T18:20:00Z">
              <w:r w:rsidDel="00EA243D"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delText xml:space="preserve"> quit - The user types “quit” if he/she wants to close the game. </w:delText>
              </w:r>
            </w:del>
          </w:p>
          <w:p w:rsidR="00C2032D" w:rsidDel="00EA243D" w:rsidRDefault="00C2032D">
            <w:pPr>
              <w:spacing w:line="240" w:lineRule="auto"/>
              <w:ind w:left="100"/>
              <w:rPr>
                <w:del w:id="1105" w:author="Swathi" w:date="2012-02-24T18:20:00Z"/>
                <w:rFonts w:ascii="Times New Roman" w:eastAsia="Times New Roman" w:hAnsi="Times New Roman" w:cs="Times New Roman"/>
                <w:sz w:val="24"/>
                <w:szCs w:val="24"/>
              </w:rPr>
            </w:pPr>
            <w:del w:id="1106" w:author="Swathi" w:date="2012-02-24T18:20:00Z">
              <w:r w:rsidDel="00EA243D"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delText xml:space="preserve">restart - The user types “restart” to start a new game. </w:delText>
              </w:r>
            </w:del>
          </w:p>
          <w:p w:rsidR="00C2032D" w:rsidDel="00EA243D" w:rsidRDefault="00C2032D">
            <w:pPr>
              <w:spacing w:line="240" w:lineRule="auto"/>
              <w:rPr>
                <w:del w:id="1107" w:author="Swathi" w:date="2012-02-24T18:20:00Z"/>
                <w:rFonts w:ascii="Times New Roman" w:eastAsia="Times New Roman" w:hAnsi="Times New Roman" w:cs="Times New Roman"/>
                <w:sz w:val="24"/>
                <w:szCs w:val="24"/>
              </w:rPr>
            </w:pPr>
            <w:del w:id="1108" w:author="Swathi" w:date="2012-02-24T18:20:00Z">
              <w:r w:rsidDel="00EA243D"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delText xml:space="preserve">help - The user types “help” to display a help message about how to play the game, what are the rules, and what are the commands. </w:delText>
              </w:r>
            </w:del>
          </w:p>
        </w:tc>
      </w:tr>
    </w:tbl>
    <w:p w:rsidR="00C2032D" w:rsidDel="00EA243D" w:rsidRDefault="00C2032D">
      <w:pPr>
        <w:spacing w:line="240" w:lineRule="auto"/>
        <w:ind w:left="100"/>
        <w:rPr>
          <w:del w:id="1109" w:author="Swathi" w:date="2012-02-24T18:20:00Z"/>
        </w:rPr>
      </w:pPr>
    </w:p>
    <w:p w:rsidR="00C2032D" w:rsidDel="00EA243D" w:rsidRDefault="00C2032D">
      <w:pPr>
        <w:spacing w:line="240" w:lineRule="auto"/>
        <w:jc w:val="center"/>
        <w:rPr>
          <w:del w:id="1110" w:author="Swathi" w:date="2012-02-24T18:20:00Z"/>
          <w:rFonts w:ascii="Times New Roman" w:eastAsia="Times New Roman" w:hAnsi="Times New Roman" w:cs="Times New Roman"/>
          <w:sz w:val="24"/>
          <w:szCs w:val="24"/>
        </w:rPr>
      </w:pPr>
    </w:p>
    <w:p w:rsidR="00C2032D" w:rsidDel="00EA243D" w:rsidRDefault="00C2032D">
      <w:pPr>
        <w:spacing w:line="240" w:lineRule="auto"/>
        <w:rPr>
          <w:del w:id="1111" w:author="Swathi" w:date="2012-02-24T18:20:00Z"/>
          <w:rFonts w:ascii="Times New Roman" w:eastAsia="Times New Roman" w:hAnsi="Times New Roman" w:cs="Times New Roman"/>
          <w:sz w:val="24"/>
          <w:szCs w:val="24"/>
        </w:rPr>
      </w:pPr>
      <w:del w:id="1112" w:author="Swathi" w:date="2012-02-24T18:20:00Z">
        <w:r w:rsidDel="00EA243D">
          <w:rPr>
            <w:rFonts w:ascii="Times New Roman" w:eastAsia="Times New Roman" w:hAnsi="Times New Roman" w:cs="Times New Roman"/>
            <w:sz w:val="24"/>
            <w:szCs w:val="24"/>
          </w:rPr>
          <w:delText>2.</w:delText>
        </w:r>
      </w:del>
    </w:p>
    <w:p w:rsidR="00C2032D" w:rsidDel="00EA243D" w:rsidRDefault="00C2032D">
      <w:pPr>
        <w:spacing w:line="240" w:lineRule="auto"/>
        <w:rPr>
          <w:del w:id="1113" w:author="Swathi" w:date="2012-02-24T18:20:00Z"/>
          <w:rFonts w:ascii="Times New Roman" w:eastAsia="Times New Roman" w:hAnsi="Times New Roman" w:cs="Times New Roman"/>
          <w:sz w:val="24"/>
          <w:szCs w:val="24"/>
        </w:rPr>
      </w:pPr>
      <w:del w:id="1114" w:author="Swathi" w:date="2012-02-24T18:20:00Z">
        <w:r w:rsidDel="00EA243D">
          <w:rPr>
            <w:rFonts w:ascii="Times New Roman" w:eastAsia="Times New Roman" w:hAnsi="Times New Roman" w:cs="Times New Roman"/>
            <w:sz w:val="24"/>
            <w:szCs w:val="24"/>
          </w:rPr>
          <w:delText xml:space="preserve"> </w:delText>
        </w:r>
      </w:del>
    </w:p>
    <w:tbl>
      <w:tblPr>
        <w:tblW w:w="5000" w:type="pct"/>
        <w:tblInd w:w="10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678"/>
        <w:gridCol w:w="6882"/>
      </w:tblGrid>
      <w:tr w:rsidR="00C2032D" w:rsidDel="00EA243D">
        <w:trPr>
          <w:del w:id="1115" w:author="Swathi" w:date="2012-02-24T18:20:00Z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solid" w:color="DFDFDF" w:fill="DFDFDF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spacing w:line="240" w:lineRule="auto"/>
              <w:ind w:left="100"/>
              <w:rPr>
                <w:del w:id="1116" w:author="Swathi" w:date="2012-02-24T18:20:00Z"/>
              </w:rPr>
            </w:pPr>
            <w:del w:id="1117" w:author="Swathi" w:date="2012-02-24T18:20:00Z">
              <w:r w:rsidDel="00EA243D">
                <w:rPr>
                  <w:rFonts w:ascii="Times New Roman" w:eastAsia="Times New Roman" w:hAnsi="Times New Roman" w:cs="Times New Roman"/>
                  <w:b/>
                  <w:bCs/>
                  <w:sz w:val="24"/>
                  <w:szCs w:val="24"/>
                  <w:shd w:val="solid" w:color="DFDFDF" w:fill="DFDFDF"/>
                </w:rPr>
                <w:delText>Use Case name:</w:delText>
              </w:r>
            </w:del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spacing w:line="240" w:lineRule="auto"/>
              <w:ind w:left="100"/>
              <w:rPr>
                <w:del w:id="1118" w:author="Swathi" w:date="2012-02-24T18:20:00Z"/>
              </w:rPr>
            </w:pPr>
            <w:del w:id="1119" w:author="Swathi" w:date="2012-02-24T18:20:00Z">
              <w:r w:rsidDel="00EA243D"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delText xml:space="preserve"> Determine Computer’s choice</w:delText>
              </w:r>
            </w:del>
          </w:p>
        </w:tc>
      </w:tr>
      <w:tr w:rsidR="00C2032D" w:rsidDel="00EA243D">
        <w:trPr>
          <w:del w:id="1120" w:author="Swathi" w:date="2012-02-24T18:20:00Z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solid" w:color="DFDFDF" w:fill="DFDFDF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spacing w:line="240" w:lineRule="auto"/>
              <w:ind w:left="100"/>
              <w:rPr>
                <w:del w:id="1121" w:author="Swathi" w:date="2012-02-24T18:20:00Z"/>
              </w:rPr>
            </w:pPr>
            <w:del w:id="1122" w:author="Swathi" w:date="2012-02-24T18:20:00Z">
              <w:r w:rsidDel="00EA243D">
                <w:rPr>
                  <w:rFonts w:ascii="Times New Roman" w:eastAsia="Times New Roman" w:hAnsi="Times New Roman" w:cs="Times New Roman"/>
                  <w:b/>
                  <w:bCs/>
                  <w:sz w:val="24"/>
                  <w:szCs w:val="24"/>
                  <w:shd w:val="solid" w:color="DFDFDF" w:fill="DFDFDF"/>
                </w:rPr>
                <w:delText>Project name:</w:delText>
              </w:r>
            </w:del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spacing w:line="240" w:lineRule="auto"/>
              <w:ind w:left="100"/>
              <w:rPr>
                <w:del w:id="1123" w:author="Swathi" w:date="2012-02-24T18:20:00Z"/>
              </w:rPr>
            </w:pPr>
            <w:del w:id="1124" w:author="Swathi" w:date="2012-02-24T18:20:00Z">
              <w:r w:rsidDel="00EA243D"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delText xml:space="preserve"> Assignment 1</w:delText>
              </w:r>
            </w:del>
          </w:p>
        </w:tc>
      </w:tr>
      <w:tr w:rsidR="00C2032D" w:rsidDel="00EA243D">
        <w:trPr>
          <w:del w:id="1125" w:author="Swathi" w:date="2012-02-24T18:20:00Z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solid" w:color="DFDFDF" w:fill="DFDFDF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spacing w:line="240" w:lineRule="auto"/>
              <w:ind w:left="100"/>
              <w:rPr>
                <w:del w:id="1126" w:author="Swathi" w:date="2012-02-24T18:20:00Z"/>
              </w:rPr>
            </w:pPr>
            <w:del w:id="1127" w:author="Swathi" w:date="2012-02-24T18:20:00Z">
              <w:r w:rsidDel="00EA243D">
                <w:rPr>
                  <w:rFonts w:ascii="Times New Roman" w:eastAsia="Times New Roman" w:hAnsi="Times New Roman" w:cs="Times New Roman"/>
                  <w:b/>
                  <w:bCs/>
                  <w:sz w:val="24"/>
                  <w:szCs w:val="24"/>
                  <w:shd w:val="solid" w:color="DFDFDF" w:fill="DFDFDF"/>
                </w:rPr>
                <w:delText>Team:</w:delText>
              </w:r>
            </w:del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spacing w:line="240" w:lineRule="auto"/>
              <w:ind w:left="100"/>
              <w:rPr>
                <w:del w:id="1128" w:author="Swathi" w:date="2012-02-24T18:20:00Z"/>
              </w:rPr>
            </w:pPr>
            <w:del w:id="1129" w:author="Swathi" w:date="2012-02-24T18:20:00Z">
              <w:r w:rsidDel="00EA243D"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delText xml:space="preserve"> Swathi Kotturu, Akshaya Manhas, Raman Kaur </w:delText>
              </w:r>
            </w:del>
          </w:p>
        </w:tc>
      </w:tr>
      <w:tr w:rsidR="00C2032D" w:rsidDel="00EA243D">
        <w:trPr>
          <w:del w:id="1130" w:author="Swathi" w:date="2012-02-24T18:20:00Z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solid" w:color="DFDFDF" w:fill="DFDFDF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spacing w:line="240" w:lineRule="auto"/>
              <w:ind w:left="100"/>
              <w:rPr>
                <w:del w:id="1131" w:author="Swathi" w:date="2012-02-24T18:20:00Z"/>
              </w:rPr>
            </w:pPr>
            <w:del w:id="1132" w:author="Swathi" w:date="2012-02-24T18:20:00Z">
              <w:r w:rsidDel="00EA243D">
                <w:rPr>
                  <w:rFonts w:ascii="Times New Roman" w:eastAsia="Times New Roman" w:hAnsi="Times New Roman" w:cs="Times New Roman"/>
                  <w:b/>
                  <w:bCs/>
                  <w:sz w:val="24"/>
                  <w:szCs w:val="24"/>
                  <w:shd w:val="solid" w:color="DFDFDF" w:fill="DFDFDF"/>
                </w:rPr>
                <w:delText>Date:</w:delText>
              </w:r>
            </w:del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spacing w:line="240" w:lineRule="auto"/>
              <w:ind w:left="100"/>
              <w:rPr>
                <w:del w:id="1133" w:author="Swathi" w:date="2012-02-24T18:20:00Z"/>
              </w:rPr>
            </w:pPr>
            <w:del w:id="1134" w:author="Swathi" w:date="2012-02-24T18:20:00Z">
              <w:r w:rsidDel="00EA243D"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delText xml:space="preserve"> February 9, 2012</w:delText>
              </w:r>
            </w:del>
          </w:p>
        </w:tc>
      </w:tr>
    </w:tbl>
    <w:p w:rsidR="00C2032D" w:rsidDel="00EA243D" w:rsidRDefault="00C2032D">
      <w:pPr>
        <w:spacing w:line="240" w:lineRule="auto"/>
        <w:rPr>
          <w:del w:id="1135" w:author="Swathi" w:date="2012-02-24T18:20:00Z"/>
        </w:rPr>
      </w:pPr>
      <w:del w:id="1136" w:author="Swathi" w:date="2012-02-24T18:20:00Z">
        <w:r w:rsidDel="00EA243D">
          <w:rPr>
            <w:rFonts w:ascii="Times New Roman" w:eastAsia="Times New Roman" w:hAnsi="Times New Roman" w:cs="Times New Roman"/>
            <w:b/>
            <w:bCs/>
            <w:sz w:val="24"/>
            <w:szCs w:val="24"/>
          </w:rPr>
          <w:delText xml:space="preserve"> </w:delText>
        </w:r>
      </w:del>
    </w:p>
    <w:tbl>
      <w:tblPr>
        <w:tblW w:w="5000" w:type="pct"/>
        <w:tblInd w:w="10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9560"/>
      </w:tblGrid>
      <w:tr w:rsidR="00C2032D" w:rsidDel="00EA243D">
        <w:trPr>
          <w:del w:id="1137" w:author="Swathi" w:date="2012-02-24T18:20:00Z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solid" w:color="DFDFDF" w:fill="DFDFDF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spacing w:line="240" w:lineRule="auto"/>
              <w:rPr>
                <w:del w:id="1138" w:author="Swathi" w:date="2012-02-24T18:20:00Z"/>
              </w:rPr>
            </w:pPr>
            <w:del w:id="1139" w:author="Swathi" w:date="2012-02-24T18:20:00Z">
              <w:r w:rsidDel="00EA243D"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delText>1.  Goal</w:delText>
              </w:r>
            </w:del>
          </w:p>
        </w:tc>
      </w:tr>
      <w:tr w:rsidR="00C2032D" w:rsidDel="00EA243D">
        <w:trPr>
          <w:del w:id="1140" w:author="Swathi" w:date="2012-02-24T18:20:00Z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spacing w:line="240" w:lineRule="auto"/>
              <w:ind w:left="100"/>
              <w:rPr>
                <w:del w:id="1141" w:author="Swathi" w:date="2012-02-24T18:20:00Z"/>
              </w:rPr>
            </w:pPr>
            <w:del w:id="1142" w:author="Swathi" w:date="2012-02-24T18:20:00Z">
              <w:r w:rsidDel="00EA243D"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delText xml:space="preserve"> Computer determines its choice for the throw.</w:delText>
              </w:r>
            </w:del>
          </w:p>
        </w:tc>
      </w:tr>
    </w:tbl>
    <w:p w:rsidR="00C2032D" w:rsidDel="00EA243D" w:rsidRDefault="00C2032D">
      <w:pPr>
        <w:spacing w:line="240" w:lineRule="auto"/>
        <w:rPr>
          <w:del w:id="1143" w:author="Swathi" w:date="2012-02-24T18:20:00Z"/>
        </w:rPr>
      </w:pPr>
      <w:del w:id="1144" w:author="Swathi" w:date="2012-02-24T18:20:00Z">
        <w:r w:rsidDel="00EA243D">
          <w:rPr>
            <w:rFonts w:ascii="Times New Roman" w:eastAsia="Times New Roman" w:hAnsi="Times New Roman" w:cs="Times New Roman"/>
            <w:b/>
            <w:bCs/>
            <w:sz w:val="24"/>
            <w:szCs w:val="24"/>
          </w:rPr>
          <w:delText xml:space="preserve"> </w:delText>
        </w:r>
      </w:del>
    </w:p>
    <w:tbl>
      <w:tblPr>
        <w:tblW w:w="5000" w:type="pct"/>
        <w:tblInd w:w="10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9560"/>
      </w:tblGrid>
      <w:tr w:rsidR="00C2032D" w:rsidDel="00EA243D">
        <w:trPr>
          <w:del w:id="1145" w:author="Swathi" w:date="2012-02-24T18:20:00Z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solid" w:color="DFDFDF" w:fill="DFDFDF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spacing w:line="240" w:lineRule="auto"/>
              <w:rPr>
                <w:del w:id="1146" w:author="Swathi" w:date="2012-02-24T18:20:00Z"/>
              </w:rPr>
            </w:pPr>
            <w:del w:id="1147" w:author="Swathi" w:date="2012-02-24T18:20:00Z">
              <w:r w:rsidDel="00EA243D"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delText>2.  Summary</w:delText>
              </w:r>
            </w:del>
          </w:p>
        </w:tc>
      </w:tr>
      <w:tr w:rsidR="00C2032D" w:rsidDel="00EA243D">
        <w:trPr>
          <w:del w:id="1148" w:author="Swathi" w:date="2012-02-24T18:20:00Z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spacing w:line="240" w:lineRule="auto"/>
              <w:ind w:left="100"/>
              <w:rPr>
                <w:del w:id="1149" w:author="Swathi" w:date="2012-02-24T18:20:00Z"/>
              </w:rPr>
            </w:pPr>
            <w:del w:id="1150" w:author="Swathi" w:date="2012-02-24T18:20:00Z">
              <w:r w:rsidDel="00EA243D"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delText xml:space="preserve"> User has entered the desired throw, now its computers turn to makes it move</w:delText>
              </w:r>
            </w:del>
          </w:p>
        </w:tc>
      </w:tr>
    </w:tbl>
    <w:p w:rsidR="00C2032D" w:rsidDel="00EA243D" w:rsidRDefault="00C2032D">
      <w:pPr>
        <w:spacing w:line="240" w:lineRule="auto"/>
        <w:rPr>
          <w:del w:id="1151" w:author="Swathi" w:date="2012-02-24T18:20:00Z"/>
        </w:rPr>
      </w:pPr>
      <w:del w:id="1152" w:author="Swathi" w:date="2012-02-24T18:20:00Z">
        <w:r w:rsidDel="00EA243D">
          <w:rPr>
            <w:rFonts w:ascii="Times New Roman" w:eastAsia="Times New Roman" w:hAnsi="Times New Roman" w:cs="Times New Roman"/>
            <w:b/>
            <w:bCs/>
            <w:sz w:val="24"/>
            <w:szCs w:val="24"/>
          </w:rPr>
          <w:delText xml:space="preserve"> </w:delText>
        </w:r>
      </w:del>
    </w:p>
    <w:tbl>
      <w:tblPr>
        <w:tblW w:w="5000" w:type="pct"/>
        <w:tblInd w:w="10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9560"/>
      </w:tblGrid>
      <w:tr w:rsidR="00C2032D" w:rsidDel="00EA243D">
        <w:trPr>
          <w:del w:id="1153" w:author="Swathi" w:date="2012-02-24T18:20:00Z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solid" w:color="DFDFDF" w:fill="DFDFDF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spacing w:line="240" w:lineRule="auto"/>
              <w:rPr>
                <w:del w:id="1154" w:author="Swathi" w:date="2012-02-24T18:20:00Z"/>
              </w:rPr>
            </w:pPr>
            <w:del w:id="1155" w:author="Swathi" w:date="2012-02-24T18:20:00Z">
              <w:r w:rsidDel="00EA243D"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delText>3.  Actors</w:delText>
              </w:r>
            </w:del>
          </w:p>
        </w:tc>
      </w:tr>
      <w:tr w:rsidR="00C2032D" w:rsidDel="00EA243D">
        <w:trPr>
          <w:del w:id="1156" w:author="Swathi" w:date="2012-02-24T18:20:00Z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ind w:left="100"/>
              <w:rPr>
                <w:del w:id="1157" w:author="Swathi" w:date="2012-02-24T18:20:00Z"/>
              </w:rPr>
            </w:pPr>
            <w:del w:id="1158" w:author="Swathi" w:date="2012-02-24T18:20:00Z">
              <w:r w:rsidDel="00EA243D"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delText>Actor 1: Computer</w:delText>
              </w:r>
            </w:del>
          </w:p>
          <w:p w:rsidR="00C2032D" w:rsidDel="00EA243D" w:rsidRDefault="00C2032D">
            <w:pPr>
              <w:ind w:left="100"/>
              <w:rPr>
                <w:del w:id="1159" w:author="Swathi" w:date="2012-02-24T18:20:00Z"/>
                <w:rFonts w:ascii="Times New Roman" w:eastAsia="Times New Roman" w:hAnsi="Times New Roman" w:cs="Times New Roman"/>
                <w:sz w:val="24"/>
                <w:szCs w:val="24"/>
              </w:rPr>
            </w:pPr>
            <w:del w:id="1160" w:author="Swathi" w:date="2012-02-24T18:20:00Z">
              <w:r w:rsidDel="00EA243D"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delText>Actor 2: User</w:delText>
              </w:r>
            </w:del>
          </w:p>
        </w:tc>
      </w:tr>
    </w:tbl>
    <w:p w:rsidR="00C2032D" w:rsidDel="00EA243D" w:rsidRDefault="00C2032D">
      <w:pPr>
        <w:spacing w:line="240" w:lineRule="auto"/>
        <w:rPr>
          <w:del w:id="1161" w:author="Swathi" w:date="2012-02-24T18:20:00Z"/>
        </w:rPr>
      </w:pPr>
      <w:del w:id="1162" w:author="Swathi" w:date="2012-02-24T18:20:00Z">
        <w:r w:rsidDel="00EA243D">
          <w:rPr>
            <w:rFonts w:ascii="Times New Roman" w:eastAsia="Times New Roman" w:hAnsi="Times New Roman" w:cs="Times New Roman"/>
            <w:b/>
            <w:bCs/>
            <w:sz w:val="24"/>
            <w:szCs w:val="24"/>
          </w:rPr>
          <w:delText xml:space="preserve"> </w:delText>
        </w:r>
      </w:del>
    </w:p>
    <w:tbl>
      <w:tblPr>
        <w:tblW w:w="5000" w:type="pct"/>
        <w:tblInd w:w="10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9560"/>
      </w:tblGrid>
      <w:tr w:rsidR="00C2032D" w:rsidDel="00EA243D">
        <w:trPr>
          <w:del w:id="1163" w:author="Swathi" w:date="2012-02-24T18:20:00Z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solid" w:color="DFDFDF" w:fill="DFDFDF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spacing w:line="240" w:lineRule="auto"/>
              <w:rPr>
                <w:del w:id="1164" w:author="Swathi" w:date="2012-02-24T18:20:00Z"/>
              </w:rPr>
            </w:pPr>
            <w:del w:id="1165" w:author="Swathi" w:date="2012-02-24T18:20:00Z">
              <w:r w:rsidDel="00EA243D"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delText>4.  Preconditions</w:delText>
              </w:r>
            </w:del>
          </w:p>
        </w:tc>
      </w:tr>
      <w:tr w:rsidR="00C2032D" w:rsidDel="00EA243D">
        <w:trPr>
          <w:del w:id="1166" w:author="Swathi" w:date="2012-02-24T18:20:00Z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ind w:left="360" w:hanging="80"/>
              <w:rPr>
                <w:del w:id="1167" w:author="Swathi" w:date="2012-02-24T18:20:00Z"/>
              </w:rPr>
            </w:pPr>
            <w:del w:id="1168" w:author="Swathi" w:date="2012-02-24T18:20:00Z">
              <w:r w:rsidDel="00EA243D"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delText>1. User has already entered the decision and played his/her turn.</w:delText>
              </w:r>
            </w:del>
          </w:p>
          <w:p w:rsidR="00C2032D" w:rsidDel="00EA243D" w:rsidRDefault="00C2032D">
            <w:pPr>
              <w:ind w:left="360" w:hanging="80"/>
              <w:rPr>
                <w:del w:id="1169" w:author="Swathi" w:date="2012-02-24T18:20:00Z"/>
                <w:rFonts w:ascii="Times New Roman" w:eastAsia="Times New Roman" w:hAnsi="Times New Roman" w:cs="Times New Roman"/>
                <w:sz w:val="24"/>
                <w:szCs w:val="24"/>
              </w:rPr>
            </w:pPr>
            <w:del w:id="1170" w:author="Swathi" w:date="2012-02-24T18:20:00Z">
              <w:r w:rsidDel="00EA243D"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delText>2. The match still has throws left to play</w:delText>
              </w:r>
            </w:del>
          </w:p>
        </w:tc>
      </w:tr>
    </w:tbl>
    <w:p w:rsidR="00C2032D" w:rsidDel="00EA243D" w:rsidRDefault="00C2032D">
      <w:pPr>
        <w:spacing w:line="240" w:lineRule="auto"/>
        <w:rPr>
          <w:del w:id="1171" w:author="Swathi" w:date="2012-02-24T18:20:00Z"/>
        </w:rPr>
      </w:pPr>
    </w:p>
    <w:tbl>
      <w:tblPr>
        <w:tblW w:w="5000" w:type="pct"/>
        <w:tblInd w:w="10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9560"/>
      </w:tblGrid>
      <w:tr w:rsidR="00C2032D" w:rsidDel="00EA243D">
        <w:trPr>
          <w:del w:id="1172" w:author="Swathi" w:date="2012-02-24T18:20:00Z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solid" w:color="DFDFDF" w:fill="DFDFDF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spacing w:line="240" w:lineRule="auto"/>
              <w:rPr>
                <w:del w:id="1173" w:author="Swathi" w:date="2012-02-24T18:20:00Z"/>
              </w:rPr>
            </w:pPr>
            <w:del w:id="1174" w:author="Swathi" w:date="2012-02-24T18:20:00Z">
              <w:r w:rsidDel="00EA243D"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delText>5.  Trigger</w:delText>
              </w:r>
            </w:del>
          </w:p>
        </w:tc>
      </w:tr>
      <w:tr w:rsidR="00C2032D" w:rsidDel="00EA243D">
        <w:trPr>
          <w:del w:id="1175" w:author="Swathi" w:date="2012-02-24T18:20:00Z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spacing w:line="240" w:lineRule="auto"/>
              <w:ind w:left="100"/>
              <w:rPr>
                <w:del w:id="1176" w:author="Swathi" w:date="2012-02-24T18:20:00Z"/>
              </w:rPr>
            </w:pPr>
            <w:del w:id="1177" w:author="Swathi" w:date="2012-02-24T18:20:00Z">
              <w:r w:rsidDel="00EA243D"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delText xml:space="preserve"> User presses enter after typing the desired throw.</w:delText>
              </w:r>
            </w:del>
          </w:p>
        </w:tc>
      </w:tr>
    </w:tbl>
    <w:p w:rsidR="00C2032D" w:rsidDel="00EA243D" w:rsidRDefault="00C2032D">
      <w:pPr>
        <w:spacing w:line="240" w:lineRule="auto"/>
        <w:rPr>
          <w:del w:id="1178" w:author="Swathi" w:date="2012-02-24T18:20:00Z"/>
        </w:rPr>
      </w:pPr>
      <w:del w:id="1179" w:author="Swathi" w:date="2012-02-24T18:20:00Z">
        <w:r w:rsidDel="00EA243D">
          <w:rPr>
            <w:rFonts w:ascii="Times New Roman" w:eastAsia="Times New Roman" w:hAnsi="Times New Roman" w:cs="Times New Roman"/>
            <w:b/>
            <w:bCs/>
            <w:sz w:val="24"/>
            <w:szCs w:val="24"/>
          </w:rPr>
          <w:delText xml:space="preserve"> </w:delText>
        </w:r>
      </w:del>
    </w:p>
    <w:tbl>
      <w:tblPr>
        <w:tblW w:w="5000" w:type="pct"/>
        <w:tblInd w:w="10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4190"/>
        <w:gridCol w:w="5370"/>
      </w:tblGrid>
      <w:tr w:rsidR="00C2032D" w:rsidDel="00EA243D">
        <w:trPr>
          <w:del w:id="1180" w:author="Swathi" w:date="2012-02-24T18:20:00Z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solid" w:color="DFDFDF" w:fill="DFDFDF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spacing w:line="240" w:lineRule="auto"/>
              <w:rPr>
                <w:del w:id="1181" w:author="Swathi" w:date="2012-02-24T18:20:00Z"/>
              </w:rPr>
            </w:pPr>
            <w:del w:id="1182" w:author="Swathi" w:date="2012-02-24T18:20:00Z">
              <w:r w:rsidDel="00EA243D"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lastRenderedPageBreak/>
                <w:delText>6.  Primary Sequence</w:delText>
              </w:r>
            </w:del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spacing w:line="240" w:lineRule="auto"/>
              <w:ind w:left="100"/>
              <w:rPr>
                <w:del w:id="1183" w:author="Swathi" w:date="2012-02-24T18:20:00Z"/>
              </w:rPr>
            </w:pPr>
          </w:p>
        </w:tc>
      </w:tr>
      <w:tr w:rsidR="00C2032D" w:rsidDel="00EA243D">
        <w:trPr>
          <w:del w:id="1184" w:author="Swathi" w:date="2012-02-24T18:20:00Z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solid" w:color="DFDFDF" w:fill="DFDFDF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spacing w:line="240" w:lineRule="auto"/>
              <w:ind w:left="100"/>
              <w:jc w:val="center"/>
              <w:rPr>
                <w:del w:id="1185" w:author="Swathi" w:date="2012-02-24T18:20:00Z"/>
              </w:rPr>
            </w:pPr>
            <w:del w:id="1186" w:author="Swathi" w:date="2012-02-24T18:20:00Z">
              <w:r w:rsidDel="00EA243D">
                <w:rPr>
                  <w:rFonts w:ascii="Times New Roman" w:eastAsia="Times New Roman" w:hAnsi="Times New Roman" w:cs="Times New Roman"/>
                  <w:b/>
                  <w:bCs/>
                  <w:sz w:val="24"/>
                  <w:szCs w:val="24"/>
                  <w:shd w:val="solid" w:color="DFDFDF" w:fill="DFDFDF"/>
                </w:rPr>
                <w:delText>Step</w:delText>
              </w:r>
            </w:del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solid" w:color="DFDFDF" w:fill="DFDFDF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spacing w:line="240" w:lineRule="auto"/>
              <w:ind w:left="100"/>
              <w:rPr>
                <w:del w:id="1187" w:author="Swathi" w:date="2012-02-24T18:20:00Z"/>
              </w:rPr>
            </w:pPr>
            <w:del w:id="1188" w:author="Swathi" w:date="2012-02-24T18:20:00Z">
              <w:r w:rsidDel="00EA243D">
                <w:rPr>
                  <w:rFonts w:ascii="Times New Roman" w:eastAsia="Times New Roman" w:hAnsi="Times New Roman" w:cs="Times New Roman"/>
                  <w:b/>
                  <w:bCs/>
                  <w:sz w:val="24"/>
                  <w:szCs w:val="24"/>
                  <w:shd w:val="solid" w:color="DFDFDF" w:fill="DFDFDF"/>
                </w:rPr>
                <w:delText>Action</w:delText>
              </w:r>
            </w:del>
          </w:p>
        </w:tc>
      </w:tr>
      <w:tr w:rsidR="00C2032D" w:rsidDel="00EA243D">
        <w:trPr>
          <w:del w:id="1189" w:author="Swathi" w:date="2012-02-24T18:20:00Z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spacing w:line="240" w:lineRule="auto"/>
              <w:ind w:left="100"/>
              <w:rPr>
                <w:del w:id="1190" w:author="Swathi" w:date="2012-02-24T18:20:00Z"/>
              </w:rPr>
            </w:pPr>
            <w:del w:id="1191" w:author="Swathi" w:date="2012-02-24T18:20:00Z">
              <w:r w:rsidDel="00EA243D"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delText xml:space="preserve">1. User presses enter after typing the move </w:delText>
              </w:r>
            </w:del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spacing w:line="240" w:lineRule="auto"/>
              <w:rPr>
                <w:del w:id="1192" w:author="Swathi" w:date="2012-02-24T18:20:00Z"/>
              </w:rPr>
            </w:pPr>
            <w:del w:id="1193" w:author="Swathi" w:date="2012-02-24T18:20:00Z">
              <w:r w:rsidDel="00EA243D"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delText>Computer makes its decision irrespective of users choice</w:delText>
              </w:r>
            </w:del>
          </w:p>
        </w:tc>
      </w:tr>
      <w:tr w:rsidR="00C2032D" w:rsidDel="00EA243D">
        <w:trPr>
          <w:del w:id="1194" w:author="Swathi" w:date="2012-02-24T18:20:00Z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spacing w:line="240" w:lineRule="auto"/>
              <w:rPr>
                <w:del w:id="1195" w:author="Swathi" w:date="2012-02-24T18:20:00Z"/>
              </w:rPr>
            </w:pPr>
            <w:del w:id="1196" w:author="Swathi" w:date="2012-02-24T18:20:00Z">
              <w:r w:rsidDel="00EA243D"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delText>2. Computer displays its move.</w:delText>
              </w:r>
            </w:del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spacing w:line="240" w:lineRule="auto"/>
              <w:rPr>
                <w:del w:id="1197" w:author="Swathi" w:date="2012-02-24T18:20:00Z"/>
              </w:rPr>
            </w:pPr>
            <w:del w:id="1198" w:author="Swathi" w:date="2012-02-24T18:20:00Z">
              <w:r w:rsidDel="00EA243D"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delText>Score card is updated.</w:delText>
              </w:r>
            </w:del>
          </w:p>
        </w:tc>
      </w:tr>
      <w:tr w:rsidR="00C2032D" w:rsidDel="00EA243D">
        <w:trPr>
          <w:del w:id="1199" w:author="Swathi" w:date="2012-02-24T18:20:00Z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spacing w:line="240" w:lineRule="auto"/>
              <w:rPr>
                <w:del w:id="1200" w:author="Swathi" w:date="2012-02-24T18:20:00Z"/>
              </w:rPr>
            </w:pPr>
            <w:del w:id="1201" w:author="Swathi" w:date="2012-02-24T18:20:00Z">
              <w:r w:rsidDel="00EA243D"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delText>3. Computer asks user for next move.</w:delText>
              </w:r>
            </w:del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spacing w:line="240" w:lineRule="auto"/>
              <w:rPr>
                <w:del w:id="1202" w:author="Swathi" w:date="2012-02-24T18:20:00Z"/>
              </w:rPr>
            </w:pPr>
            <w:del w:id="1203" w:author="Swathi" w:date="2012-02-24T18:20:00Z">
              <w:r w:rsidDel="00EA243D"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delText>Match continues if it was not the last game.</w:delText>
              </w:r>
            </w:del>
          </w:p>
        </w:tc>
      </w:tr>
    </w:tbl>
    <w:p w:rsidR="00C2032D" w:rsidDel="00EA243D" w:rsidRDefault="00C2032D">
      <w:pPr>
        <w:spacing w:line="240" w:lineRule="auto"/>
        <w:rPr>
          <w:del w:id="1204" w:author="Swathi" w:date="2012-02-24T18:20:00Z"/>
        </w:rPr>
      </w:pPr>
      <w:del w:id="1205" w:author="Swathi" w:date="2012-02-24T18:20:00Z">
        <w:r w:rsidDel="00EA243D">
          <w:rPr>
            <w:rFonts w:ascii="Times New Roman" w:eastAsia="Times New Roman" w:hAnsi="Times New Roman" w:cs="Times New Roman"/>
            <w:b/>
            <w:bCs/>
            <w:sz w:val="24"/>
            <w:szCs w:val="24"/>
          </w:rPr>
          <w:delText xml:space="preserve"> </w:delText>
        </w:r>
      </w:del>
    </w:p>
    <w:tbl>
      <w:tblPr>
        <w:tblW w:w="5000" w:type="pct"/>
        <w:tblInd w:w="10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9560"/>
      </w:tblGrid>
      <w:tr w:rsidR="00C2032D" w:rsidDel="00EA243D">
        <w:trPr>
          <w:del w:id="1206" w:author="Swathi" w:date="2012-02-24T18:20:00Z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solid" w:color="DFDFDF" w:fill="DFDFDF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RPr="00AA4D05" w:rsidDel="00EA243D" w:rsidRDefault="00C2032D">
            <w:pPr>
              <w:spacing w:line="240" w:lineRule="auto"/>
              <w:rPr>
                <w:del w:id="1207" w:author="Swathi" w:date="2012-02-24T18:20:00Z"/>
                <w:b/>
              </w:rPr>
            </w:pPr>
            <w:del w:id="1208" w:author="Swathi" w:date="2012-02-24T18:20:00Z">
              <w:r w:rsidRPr="00AA4D05" w:rsidDel="00EA243D">
                <w:rPr>
                  <w:rFonts w:ascii="Times New Roman" w:eastAsia="Times New Roman" w:hAnsi="Times New Roman" w:cs="Times New Roman"/>
                  <w:b/>
                  <w:sz w:val="24"/>
                  <w:szCs w:val="24"/>
                </w:rPr>
                <w:delText>7.  Primary Post conditions</w:delText>
              </w:r>
            </w:del>
          </w:p>
        </w:tc>
      </w:tr>
      <w:tr w:rsidR="00C2032D" w:rsidDel="00EA243D">
        <w:trPr>
          <w:del w:id="1209" w:author="Swathi" w:date="2012-02-24T18:20:00Z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ind w:left="360" w:hanging="80"/>
              <w:rPr>
                <w:del w:id="1210" w:author="Swathi" w:date="2012-02-24T18:20:00Z"/>
              </w:rPr>
            </w:pPr>
            <w:del w:id="1211" w:author="Swathi" w:date="2012-02-24T18:20:00Z">
              <w:r w:rsidDel="00EA243D"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delText>1. New score is available after the game finishes.</w:delText>
              </w:r>
            </w:del>
          </w:p>
          <w:p w:rsidR="00C2032D" w:rsidDel="00EA243D" w:rsidRDefault="00C2032D">
            <w:pPr>
              <w:ind w:left="360" w:hanging="80"/>
              <w:rPr>
                <w:del w:id="1212" w:author="Swathi" w:date="2012-02-24T18:20:00Z"/>
                <w:rFonts w:ascii="Times New Roman" w:eastAsia="Times New Roman" w:hAnsi="Times New Roman" w:cs="Times New Roman"/>
                <w:sz w:val="24"/>
                <w:szCs w:val="24"/>
              </w:rPr>
            </w:pPr>
            <w:del w:id="1213" w:author="Swathi" w:date="2012-02-24T18:20:00Z">
              <w:r w:rsidDel="00EA243D"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delText>2. Next game should begin soon after the last move was made.</w:delText>
              </w:r>
            </w:del>
          </w:p>
          <w:p w:rsidR="00C2032D" w:rsidDel="00EA243D" w:rsidRDefault="00C2032D">
            <w:pPr>
              <w:ind w:left="360" w:hanging="80"/>
              <w:rPr>
                <w:del w:id="1214" w:author="Swathi" w:date="2012-02-24T18:20:00Z"/>
                <w:rFonts w:ascii="Times New Roman" w:eastAsia="Times New Roman" w:hAnsi="Times New Roman" w:cs="Times New Roman"/>
                <w:sz w:val="24"/>
                <w:szCs w:val="24"/>
              </w:rPr>
            </w:pPr>
            <w:del w:id="1215" w:author="Swathi" w:date="2012-02-24T18:20:00Z">
              <w:r w:rsidDel="00EA243D"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delText>3. Computer must be able to process end result if it was the last game of the match.</w:delText>
              </w:r>
            </w:del>
          </w:p>
        </w:tc>
      </w:tr>
    </w:tbl>
    <w:p w:rsidR="00C2032D" w:rsidRPr="00AA4D05" w:rsidDel="00EA243D" w:rsidRDefault="00C2032D">
      <w:pPr>
        <w:spacing w:line="240" w:lineRule="auto"/>
        <w:rPr>
          <w:del w:id="1216" w:author="Swathi" w:date="2012-02-24T18:20:00Z"/>
          <w:b/>
        </w:rPr>
      </w:pPr>
      <w:del w:id="1217" w:author="Swathi" w:date="2012-02-24T18:20:00Z">
        <w:r w:rsidRPr="00AA4D05" w:rsidDel="00EA243D">
          <w:rPr>
            <w:rFonts w:ascii="Times New Roman" w:eastAsia="Times New Roman" w:hAnsi="Times New Roman" w:cs="Times New Roman"/>
            <w:b/>
            <w:bCs/>
            <w:sz w:val="24"/>
            <w:szCs w:val="24"/>
          </w:rPr>
          <w:delText xml:space="preserve"> </w:delText>
        </w:r>
      </w:del>
    </w:p>
    <w:tbl>
      <w:tblPr>
        <w:tblW w:w="5000" w:type="pct"/>
        <w:tblInd w:w="10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3902"/>
        <w:gridCol w:w="5658"/>
      </w:tblGrid>
      <w:tr w:rsidR="00C2032D" w:rsidRPr="00AA4D05" w:rsidDel="00EA243D">
        <w:trPr>
          <w:del w:id="1218" w:author="Swathi" w:date="2012-02-24T18:20:00Z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solid" w:color="DFDFDF" w:fill="DFDFDF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RPr="00AA4D05" w:rsidDel="00EA243D" w:rsidRDefault="00C2032D">
            <w:pPr>
              <w:spacing w:line="240" w:lineRule="auto"/>
              <w:rPr>
                <w:del w:id="1219" w:author="Swathi" w:date="2012-02-24T18:20:00Z"/>
                <w:b/>
              </w:rPr>
            </w:pPr>
            <w:del w:id="1220" w:author="Swathi" w:date="2012-02-24T18:20:00Z">
              <w:r w:rsidRPr="00AA4D05" w:rsidDel="00EA243D">
                <w:rPr>
                  <w:rFonts w:ascii="Times New Roman" w:eastAsia="Times New Roman" w:hAnsi="Times New Roman" w:cs="Times New Roman"/>
                  <w:b/>
                  <w:sz w:val="24"/>
                  <w:szCs w:val="24"/>
                </w:rPr>
                <w:delText>8.  Alternate Sequences</w:delText>
              </w:r>
            </w:del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RPr="00AA4D05" w:rsidDel="00EA243D" w:rsidRDefault="00C2032D">
            <w:pPr>
              <w:spacing w:line="240" w:lineRule="auto"/>
              <w:ind w:left="100"/>
              <w:rPr>
                <w:del w:id="1221" w:author="Swathi" w:date="2012-02-24T18:20:00Z"/>
                <w:b/>
              </w:rPr>
            </w:pPr>
          </w:p>
        </w:tc>
      </w:tr>
      <w:tr w:rsidR="00C2032D" w:rsidDel="00EA243D">
        <w:trPr>
          <w:del w:id="1222" w:author="Swathi" w:date="2012-02-24T18:20:00Z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solid" w:color="DFDFDF" w:fill="DFDFDF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spacing w:line="240" w:lineRule="auto"/>
              <w:ind w:left="100"/>
              <w:rPr>
                <w:del w:id="1223" w:author="Swathi" w:date="2012-02-24T18:20:00Z"/>
              </w:rPr>
            </w:pPr>
            <w:del w:id="1224" w:author="Swathi" w:date="2012-02-24T18:20:00Z">
              <w:r w:rsidDel="00EA243D">
                <w:rPr>
                  <w:rFonts w:ascii="Times New Roman" w:eastAsia="Times New Roman" w:hAnsi="Times New Roman" w:cs="Times New Roman"/>
                  <w:b/>
                  <w:bCs/>
                  <w:sz w:val="24"/>
                  <w:szCs w:val="24"/>
                  <w:shd w:val="solid" w:color="FFFFFF" w:fill="FFFFFF"/>
                </w:rPr>
                <w:delText>Alternate Trigger</w:delText>
              </w:r>
            </w:del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spacing w:line="240" w:lineRule="auto"/>
              <w:ind w:left="100"/>
              <w:rPr>
                <w:del w:id="1225" w:author="Swathi" w:date="2012-02-24T18:20:00Z"/>
              </w:rPr>
            </w:pPr>
            <w:del w:id="1226" w:author="Swathi" w:date="2012-02-24T18:20:00Z">
              <w:r w:rsidDel="00EA243D">
                <w:rPr>
                  <w:rFonts w:ascii="Times New Roman" w:eastAsia="Times New Roman" w:hAnsi="Times New Roman" w:cs="Times New Roman"/>
                  <w:b/>
                  <w:bCs/>
                  <w:sz w:val="24"/>
                  <w:szCs w:val="24"/>
                </w:rPr>
                <w:delText>Alternate Postcondition</w:delText>
              </w:r>
            </w:del>
          </w:p>
        </w:tc>
      </w:tr>
      <w:tr w:rsidR="00C2032D" w:rsidDel="00EA243D">
        <w:trPr>
          <w:del w:id="1227" w:author="Swathi" w:date="2012-02-24T18:20:00Z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spacing w:line="240" w:lineRule="auto"/>
              <w:ind w:left="100"/>
              <w:rPr>
                <w:del w:id="1228" w:author="Swathi" w:date="2012-02-24T18:20:00Z"/>
              </w:rPr>
            </w:pPr>
            <w:del w:id="1229" w:author="Swathi" w:date="2012-02-24T18:20:00Z">
              <w:r w:rsidDel="00EA243D"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delText>1. User puts invalid letter</w:delText>
              </w:r>
            </w:del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spacing w:line="240" w:lineRule="auto"/>
              <w:ind w:left="100"/>
              <w:rPr>
                <w:del w:id="1230" w:author="Swathi" w:date="2012-02-24T18:20:00Z"/>
              </w:rPr>
            </w:pPr>
            <w:del w:id="1231" w:author="Swathi" w:date="2012-02-24T18:20:00Z">
              <w:r w:rsidDel="00EA243D"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delText>“Invalid input,” message displayed</w:delText>
              </w:r>
            </w:del>
          </w:p>
        </w:tc>
      </w:tr>
      <w:tr w:rsidR="00C2032D" w:rsidDel="00EA243D">
        <w:trPr>
          <w:del w:id="1232" w:author="Swathi" w:date="2012-02-24T18:20:00Z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spacing w:line="240" w:lineRule="auto"/>
              <w:ind w:left="100"/>
              <w:rPr>
                <w:del w:id="1233" w:author="Swathi" w:date="2012-02-24T18:20:00Z"/>
              </w:rPr>
            </w:pPr>
            <w:del w:id="1234" w:author="Swathi" w:date="2012-02-24T18:20:00Z">
              <w:r w:rsidDel="00EA243D"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delText>2. User enters more than one choice</w:delText>
              </w:r>
            </w:del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spacing w:line="240" w:lineRule="auto"/>
              <w:rPr>
                <w:del w:id="1235" w:author="Swathi" w:date="2012-02-24T18:20:00Z"/>
              </w:rPr>
            </w:pPr>
            <w:del w:id="1236" w:author="Swathi" w:date="2012-02-24T18:20:00Z">
              <w:r w:rsidDel="00EA243D"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delText xml:space="preserve"> “Please reconsider your move,” message is displayed. </w:delText>
              </w:r>
            </w:del>
          </w:p>
        </w:tc>
      </w:tr>
      <w:tr w:rsidR="00C2032D" w:rsidDel="00EA243D">
        <w:trPr>
          <w:del w:id="1237" w:author="Swathi" w:date="2012-02-24T18:20:00Z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spacing w:line="240" w:lineRule="auto"/>
              <w:ind w:left="100"/>
              <w:rPr>
                <w:del w:id="1238" w:author="Swathi" w:date="2012-02-24T18:20:00Z"/>
              </w:rPr>
            </w:pPr>
            <w:del w:id="1239" w:author="Swathi" w:date="2012-02-24T18:20:00Z">
              <w:r w:rsidDel="00EA243D"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delText>3.User enters exit</w:delText>
              </w:r>
            </w:del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spacing w:line="240" w:lineRule="auto"/>
              <w:ind w:left="100"/>
              <w:rPr>
                <w:del w:id="1240" w:author="Swathi" w:date="2012-02-24T18:20:00Z"/>
              </w:rPr>
            </w:pPr>
            <w:del w:id="1241" w:author="Swathi" w:date="2012-02-24T18:20:00Z">
              <w:r w:rsidDel="00EA243D"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delText xml:space="preserve">Game quits. </w:delText>
              </w:r>
            </w:del>
          </w:p>
        </w:tc>
      </w:tr>
    </w:tbl>
    <w:p w:rsidR="00C2032D" w:rsidDel="00EA243D" w:rsidRDefault="00C2032D">
      <w:pPr>
        <w:spacing w:line="240" w:lineRule="auto"/>
        <w:rPr>
          <w:del w:id="1242" w:author="Swathi" w:date="2012-02-24T18:20:00Z"/>
        </w:rPr>
      </w:pPr>
      <w:del w:id="1243" w:author="Swathi" w:date="2012-02-24T18:20:00Z">
        <w:r w:rsidDel="00EA243D">
          <w:rPr>
            <w:rFonts w:ascii="Times New Roman" w:eastAsia="Times New Roman" w:hAnsi="Times New Roman" w:cs="Times New Roman"/>
            <w:b/>
            <w:bCs/>
            <w:sz w:val="24"/>
            <w:szCs w:val="24"/>
          </w:rPr>
          <w:delText xml:space="preserve"> </w:delText>
        </w:r>
      </w:del>
    </w:p>
    <w:tbl>
      <w:tblPr>
        <w:tblW w:w="5000" w:type="pct"/>
        <w:tblInd w:w="10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9560"/>
      </w:tblGrid>
      <w:tr w:rsidR="00C2032D" w:rsidDel="00EA243D">
        <w:trPr>
          <w:del w:id="1244" w:author="Swathi" w:date="2012-02-24T18:20:00Z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solid" w:color="DFDFDF" w:fill="DFDFDF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RPr="00AA4D05" w:rsidDel="00EA243D" w:rsidRDefault="00C2032D">
            <w:pPr>
              <w:spacing w:line="240" w:lineRule="auto"/>
              <w:rPr>
                <w:del w:id="1245" w:author="Swathi" w:date="2012-02-24T18:20:00Z"/>
                <w:b/>
              </w:rPr>
            </w:pPr>
            <w:del w:id="1246" w:author="Swathi" w:date="2012-02-24T18:20:00Z">
              <w:r w:rsidRPr="00AA4D05" w:rsidDel="00EA243D">
                <w:rPr>
                  <w:rFonts w:ascii="Times New Roman" w:eastAsia="Times New Roman" w:hAnsi="Times New Roman" w:cs="Times New Roman"/>
                  <w:b/>
                  <w:sz w:val="24"/>
                  <w:szCs w:val="24"/>
                </w:rPr>
                <w:delText>9.  Nonfunctional Requirements</w:delText>
              </w:r>
            </w:del>
          </w:p>
        </w:tc>
      </w:tr>
      <w:tr w:rsidR="00C2032D" w:rsidDel="00EA243D">
        <w:trPr>
          <w:del w:id="1247" w:author="Swathi" w:date="2012-02-24T18:20:00Z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rPr>
                <w:del w:id="1248" w:author="Swathi" w:date="2012-02-24T18:20:00Z"/>
              </w:rPr>
            </w:pPr>
            <w:del w:id="1249" w:author="Swathi" w:date="2012-02-24T18:20:00Z">
              <w:r w:rsidDel="00EA243D"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delText>1. User is asked again for the throw decision after 2 minute of no response.</w:delText>
              </w:r>
            </w:del>
          </w:p>
        </w:tc>
      </w:tr>
      <w:tr w:rsidR="00C2032D" w:rsidDel="00EA243D">
        <w:trPr>
          <w:del w:id="1250" w:author="Swathi" w:date="2012-02-24T18:20:00Z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spacing w:line="240" w:lineRule="auto"/>
              <w:rPr>
                <w:del w:id="1251" w:author="Swathi" w:date="2012-02-24T18:20:00Z"/>
              </w:rPr>
            </w:pPr>
            <w:del w:id="1252" w:author="Swathi" w:date="2012-02-24T18:20:00Z">
              <w:r w:rsidDel="00EA243D"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delText>2. Match result is declared if the user doesn't enter the move in 5 minutes.</w:delText>
              </w:r>
            </w:del>
          </w:p>
        </w:tc>
      </w:tr>
      <w:tr w:rsidR="00C2032D" w:rsidDel="00EA243D">
        <w:trPr>
          <w:del w:id="1253" w:author="Swathi" w:date="2012-02-24T18:20:00Z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spacing w:line="240" w:lineRule="auto"/>
              <w:rPr>
                <w:del w:id="1254" w:author="Swathi" w:date="2012-02-24T18:20:00Z"/>
              </w:rPr>
            </w:pPr>
            <w:del w:id="1255" w:author="Swathi" w:date="2012-02-24T18:20:00Z">
              <w:r w:rsidDel="00EA243D"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delText>3. User is asked for restarting the game or exit  followed by 1 and 2.</w:delText>
              </w:r>
            </w:del>
          </w:p>
        </w:tc>
      </w:tr>
    </w:tbl>
    <w:p w:rsidR="00C2032D" w:rsidRPr="00AA4D05" w:rsidDel="00EA243D" w:rsidRDefault="00C2032D">
      <w:pPr>
        <w:spacing w:line="240" w:lineRule="auto"/>
        <w:rPr>
          <w:del w:id="1256" w:author="Swathi" w:date="2012-02-24T18:20:00Z"/>
          <w:b/>
        </w:rPr>
      </w:pPr>
      <w:del w:id="1257" w:author="Swathi" w:date="2012-02-24T18:20:00Z">
        <w:r w:rsidRPr="00AA4D05" w:rsidDel="00EA243D">
          <w:rPr>
            <w:rFonts w:ascii="Times New Roman" w:eastAsia="Times New Roman" w:hAnsi="Times New Roman" w:cs="Times New Roman"/>
            <w:b/>
            <w:bCs/>
            <w:sz w:val="24"/>
            <w:szCs w:val="24"/>
          </w:rPr>
          <w:delText xml:space="preserve"> </w:delText>
        </w:r>
      </w:del>
    </w:p>
    <w:tbl>
      <w:tblPr>
        <w:tblW w:w="5000" w:type="pct"/>
        <w:tblInd w:w="10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9560"/>
      </w:tblGrid>
      <w:tr w:rsidR="00C2032D" w:rsidRPr="00AA4D05" w:rsidDel="00EA243D">
        <w:trPr>
          <w:del w:id="1258" w:author="Swathi" w:date="2012-02-24T18:20:00Z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solid" w:color="DFDFDF" w:fill="DFDFDF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RPr="00AA4D05" w:rsidDel="00EA243D" w:rsidRDefault="00C2032D">
            <w:pPr>
              <w:spacing w:line="240" w:lineRule="auto"/>
              <w:rPr>
                <w:del w:id="1259" w:author="Swathi" w:date="2012-02-24T18:20:00Z"/>
                <w:b/>
              </w:rPr>
            </w:pPr>
            <w:del w:id="1260" w:author="Swathi" w:date="2012-02-24T18:20:00Z">
              <w:r w:rsidRPr="00AA4D05" w:rsidDel="00EA243D">
                <w:rPr>
                  <w:rFonts w:ascii="Times New Roman" w:eastAsia="Times New Roman" w:hAnsi="Times New Roman" w:cs="Times New Roman"/>
                  <w:b/>
                  <w:sz w:val="24"/>
                  <w:szCs w:val="24"/>
                </w:rPr>
                <w:delText>10.  Glossary</w:delText>
              </w:r>
            </w:del>
          </w:p>
        </w:tc>
      </w:tr>
      <w:tr w:rsidR="00C2032D" w:rsidDel="00EA243D">
        <w:trPr>
          <w:del w:id="1261" w:author="Swathi" w:date="2012-02-24T18:20:00Z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spacing w:line="240" w:lineRule="auto"/>
              <w:ind w:left="100"/>
              <w:rPr>
                <w:del w:id="1262" w:author="Swathi" w:date="2012-02-24T18:20:00Z"/>
              </w:rPr>
            </w:pPr>
            <w:del w:id="1263" w:author="Swathi" w:date="2012-02-24T18:20:00Z">
              <w:r w:rsidDel="00EA243D"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delText>Move : The throw played by the user.</w:delText>
              </w:r>
            </w:del>
          </w:p>
          <w:p w:rsidR="00C2032D" w:rsidDel="00EA243D" w:rsidRDefault="00C2032D">
            <w:pPr>
              <w:ind w:left="100"/>
              <w:rPr>
                <w:del w:id="1264" w:author="Swathi" w:date="2012-02-24T18:20:00Z"/>
                <w:rFonts w:ascii="Times New Roman" w:eastAsia="Times New Roman" w:hAnsi="Times New Roman" w:cs="Times New Roman"/>
                <w:sz w:val="24"/>
                <w:szCs w:val="24"/>
              </w:rPr>
            </w:pPr>
            <w:del w:id="1265" w:author="Swathi" w:date="2012-02-24T18:20:00Z">
              <w:r w:rsidDel="00EA243D"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delText>Invalid input : Undesired/Unacceptable input by the user.</w:delText>
              </w:r>
            </w:del>
          </w:p>
          <w:p w:rsidR="00C2032D" w:rsidDel="00EA243D" w:rsidRDefault="00C2032D">
            <w:pPr>
              <w:ind w:left="100"/>
              <w:rPr>
                <w:del w:id="1266" w:author="Swathi" w:date="2012-02-24T18:20:00Z"/>
                <w:rFonts w:ascii="Times New Roman" w:eastAsia="Times New Roman" w:hAnsi="Times New Roman" w:cs="Times New Roman"/>
                <w:sz w:val="24"/>
                <w:szCs w:val="24"/>
              </w:rPr>
            </w:pPr>
            <w:del w:id="1267" w:author="Swathi" w:date="2012-02-24T18:20:00Z">
              <w:r w:rsidDel="00EA243D"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delText>Throw : It is the display of the choice made from rock/paper/scissor.</w:delText>
              </w:r>
            </w:del>
          </w:p>
        </w:tc>
      </w:tr>
    </w:tbl>
    <w:p w:rsidR="00C2032D" w:rsidDel="00EA243D" w:rsidRDefault="00C2032D">
      <w:pPr>
        <w:spacing w:line="240" w:lineRule="auto"/>
        <w:rPr>
          <w:del w:id="1268" w:author="Swathi" w:date="2012-02-24T18:20:00Z"/>
        </w:rPr>
      </w:pPr>
      <w:del w:id="1269" w:author="Swathi" w:date="2012-02-24T18:20:00Z">
        <w:r w:rsidDel="00EA243D">
          <w:rPr>
            <w:rFonts w:ascii="Times New Roman" w:eastAsia="Times New Roman" w:hAnsi="Times New Roman" w:cs="Times New Roman"/>
            <w:sz w:val="24"/>
            <w:szCs w:val="24"/>
          </w:rPr>
          <w:delText xml:space="preserve"> </w:delText>
        </w:r>
      </w:del>
    </w:p>
    <w:p w:rsidR="00C2032D" w:rsidDel="00EA243D" w:rsidRDefault="00C2032D">
      <w:pPr>
        <w:spacing w:line="240" w:lineRule="auto"/>
        <w:rPr>
          <w:del w:id="1270" w:author="Swathi" w:date="2012-02-24T18:20:00Z"/>
          <w:rFonts w:ascii="Times New Roman" w:eastAsia="Times New Roman" w:hAnsi="Times New Roman" w:cs="Times New Roman"/>
          <w:sz w:val="24"/>
          <w:szCs w:val="24"/>
        </w:rPr>
      </w:pPr>
      <w:del w:id="1271" w:author="Swathi" w:date="2012-02-24T18:20:00Z">
        <w:r w:rsidDel="00EA243D">
          <w:rPr>
            <w:rFonts w:ascii="Times New Roman" w:eastAsia="Times New Roman" w:hAnsi="Times New Roman" w:cs="Times New Roman"/>
            <w:sz w:val="24"/>
            <w:szCs w:val="24"/>
          </w:rPr>
          <w:delText>3.</w:delText>
        </w:r>
      </w:del>
    </w:p>
    <w:p w:rsidR="00C2032D" w:rsidDel="00EA243D" w:rsidRDefault="00C2032D">
      <w:pPr>
        <w:spacing w:line="240" w:lineRule="auto"/>
        <w:rPr>
          <w:del w:id="1272" w:author="Swathi" w:date="2012-02-24T18:20:00Z"/>
          <w:rFonts w:ascii="Times New Roman" w:eastAsia="Times New Roman" w:hAnsi="Times New Roman" w:cs="Times New Roman"/>
          <w:sz w:val="24"/>
          <w:szCs w:val="24"/>
        </w:rPr>
      </w:pPr>
      <w:del w:id="1273" w:author="Swathi" w:date="2012-02-24T18:20:00Z">
        <w:r w:rsidDel="00EA243D">
          <w:rPr>
            <w:rFonts w:ascii="Times New Roman" w:eastAsia="Times New Roman" w:hAnsi="Times New Roman" w:cs="Times New Roman"/>
            <w:sz w:val="24"/>
            <w:szCs w:val="24"/>
          </w:rPr>
          <w:delText xml:space="preserve"> </w:delText>
        </w:r>
      </w:del>
    </w:p>
    <w:tbl>
      <w:tblPr>
        <w:tblW w:w="5000" w:type="pct"/>
        <w:tblInd w:w="10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678"/>
        <w:gridCol w:w="6882"/>
      </w:tblGrid>
      <w:tr w:rsidR="00C2032D" w:rsidDel="00EA243D">
        <w:trPr>
          <w:del w:id="1274" w:author="Swathi" w:date="2012-02-24T18:20:00Z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solid" w:color="DFDFDF" w:fill="DFDFDF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spacing w:line="240" w:lineRule="auto"/>
              <w:ind w:left="100"/>
              <w:rPr>
                <w:del w:id="1275" w:author="Swathi" w:date="2012-02-24T18:20:00Z"/>
              </w:rPr>
            </w:pPr>
            <w:del w:id="1276" w:author="Swathi" w:date="2012-02-24T18:20:00Z">
              <w:r w:rsidDel="00EA243D">
                <w:rPr>
                  <w:rFonts w:ascii="Times New Roman" w:eastAsia="Times New Roman" w:hAnsi="Times New Roman" w:cs="Times New Roman"/>
                  <w:b/>
                  <w:bCs/>
                  <w:sz w:val="24"/>
                  <w:szCs w:val="24"/>
                  <w:shd w:val="solid" w:color="DFDFDF" w:fill="DFDFDF"/>
                </w:rPr>
                <w:lastRenderedPageBreak/>
                <w:delText>Use Case name:</w:delText>
              </w:r>
            </w:del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spacing w:line="240" w:lineRule="auto"/>
              <w:ind w:left="100"/>
              <w:rPr>
                <w:del w:id="1277" w:author="Swathi" w:date="2012-02-24T18:20:00Z"/>
              </w:rPr>
            </w:pPr>
            <w:del w:id="1278" w:author="Swathi" w:date="2012-02-24T18:20:00Z">
              <w:r w:rsidDel="00EA243D"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delText xml:space="preserve"> Display Scores</w:delText>
              </w:r>
            </w:del>
          </w:p>
        </w:tc>
      </w:tr>
      <w:tr w:rsidR="00C2032D" w:rsidDel="00EA243D">
        <w:trPr>
          <w:del w:id="1279" w:author="Swathi" w:date="2012-02-24T18:20:00Z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solid" w:color="DFDFDF" w:fill="DFDFDF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spacing w:line="240" w:lineRule="auto"/>
              <w:ind w:left="100"/>
              <w:rPr>
                <w:del w:id="1280" w:author="Swathi" w:date="2012-02-24T18:20:00Z"/>
              </w:rPr>
            </w:pPr>
            <w:del w:id="1281" w:author="Swathi" w:date="2012-02-24T18:20:00Z">
              <w:r w:rsidDel="00EA243D">
                <w:rPr>
                  <w:rFonts w:ascii="Times New Roman" w:eastAsia="Times New Roman" w:hAnsi="Times New Roman" w:cs="Times New Roman"/>
                  <w:b/>
                  <w:bCs/>
                  <w:sz w:val="24"/>
                  <w:szCs w:val="24"/>
                  <w:shd w:val="solid" w:color="DFDFDF" w:fill="DFDFDF"/>
                </w:rPr>
                <w:delText>Project name:</w:delText>
              </w:r>
            </w:del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spacing w:line="240" w:lineRule="auto"/>
              <w:ind w:left="100"/>
              <w:rPr>
                <w:del w:id="1282" w:author="Swathi" w:date="2012-02-24T18:20:00Z"/>
              </w:rPr>
            </w:pPr>
            <w:del w:id="1283" w:author="Swathi" w:date="2012-02-24T18:20:00Z">
              <w:r w:rsidDel="00EA243D"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delText xml:space="preserve"> Assignment 1</w:delText>
              </w:r>
            </w:del>
          </w:p>
        </w:tc>
      </w:tr>
      <w:tr w:rsidR="00C2032D" w:rsidDel="00EA243D">
        <w:trPr>
          <w:del w:id="1284" w:author="Swathi" w:date="2012-02-24T18:20:00Z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solid" w:color="DFDFDF" w:fill="DFDFDF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spacing w:line="240" w:lineRule="auto"/>
              <w:ind w:left="100"/>
              <w:rPr>
                <w:del w:id="1285" w:author="Swathi" w:date="2012-02-24T18:20:00Z"/>
              </w:rPr>
            </w:pPr>
            <w:del w:id="1286" w:author="Swathi" w:date="2012-02-24T18:20:00Z">
              <w:r w:rsidDel="00EA243D">
                <w:rPr>
                  <w:rFonts w:ascii="Times New Roman" w:eastAsia="Times New Roman" w:hAnsi="Times New Roman" w:cs="Times New Roman"/>
                  <w:b/>
                  <w:bCs/>
                  <w:sz w:val="24"/>
                  <w:szCs w:val="24"/>
                  <w:shd w:val="solid" w:color="DFDFDF" w:fill="DFDFDF"/>
                </w:rPr>
                <w:delText>Team:</w:delText>
              </w:r>
            </w:del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spacing w:line="240" w:lineRule="auto"/>
              <w:ind w:left="100"/>
              <w:rPr>
                <w:del w:id="1287" w:author="Swathi" w:date="2012-02-24T18:20:00Z"/>
              </w:rPr>
            </w:pPr>
            <w:del w:id="1288" w:author="Swathi" w:date="2012-02-24T18:20:00Z">
              <w:r w:rsidDel="00EA243D"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delText xml:space="preserve"> Swathi Kotturu, Akshaya Manhas, Raman Kaur </w:delText>
              </w:r>
            </w:del>
          </w:p>
        </w:tc>
      </w:tr>
      <w:tr w:rsidR="00C2032D" w:rsidDel="00EA243D">
        <w:trPr>
          <w:del w:id="1289" w:author="Swathi" w:date="2012-02-24T18:20:00Z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solid" w:color="DFDFDF" w:fill="DFDFDF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spacing w:line="240" w:lineRule="auto"/>
              <w:ind w:left="100"/>
              <w:rPr>
                <w:del w:id="1290" w:author="Swathi" w:date="2012-02-24T18:20:00Z"/>
              </w:rPr>
            </w:pPr>
            <w:del w:id="1291" w:author="Swathi" w:date="2012-02-24T18:20:00Z">
              <w:r w:rsidDel="00EA243D">
                <w:rPr>
                  <w:rFonts w:ascii="Times New Roman" w:eastAsia="Times New Roman" w:hAnsi="Times New Roman" w:cs="Times New Roman"/>
                  <w:b/>
                  <w:bCs/>
                  <w:sz w:val="24"/>
                  <w:szCs w:val="24"/>
                  <w:shd w:val="solid" w:color="DFDFDF" w:fill="DFDFDF"/>
                </w:rPr>
                <w:delText>Date:</w:delText>
              </w:r>
            </w:del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spacing w:line="240" w:lineRule="auto"/>
              <w:ind w:left="100"/>
              <w:rPr>
                <w:del w:id="1292" w:author="Swathi" w:date="2012-02-24T18:20:00Z"/>
              </w:rPr>
            </w:pPr>
            <w:del w:id="1293" w:author="Swathi" w:date="2012-02-24T18:20:00Z">
              <w:r w:rsidDel="00EA243D"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delText>Februray 9, 2012</w:delText>
              </w:r>
            </w:del>
          </w:p>
        </w:tc>
      </w:tr>
    </w:tbl>
    <w:p w:rsidR="00C2032D" w:rsidDel="00EA243D" w:rsidRDefault="00C2032D">
      <w:pPr>
        <w:spacing w:line="240" w:lineRule="auto"/>
        <w:rPr>
          <w:del w:id="1294" w:author="Swathi" w:date="2012-02-24T18:20:00Z"/>
        </w:rPr>
      </w:pPr>
      <w:del w:id="1295" w:author="Swathi" w:date="2012-02-24T18:20:00Z">
        <w:r w:rsidDel="00EA243D">
          <w:rPr>
            <w:rFonts w:ascii="Times New Roman" w:eastAsia="Times New Roman" w:hAnsi="Times New Roman" w:cs="Times New Roman"/>
            <w:b/>
            <w:bCs/>
            <w:sz w:val="24"/>
            <w:szCs w:val="24"/>
          </w:rPr>
          <w:delText xml:space="preserve"> </w:delText>
        </w:r>
      </w:del>
    </w:p>
    <w:tbl>
      <w:tblPr>
        <w:tblW w:w="5000" w:type="pct"/>
        <w:tblInd w:w="10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9560"/>
      </w:tblGrid>
      <w:tr w:rsidR="00C2032D" w:rsidDel="00EA243D">
        <w:trPr>
          <w:del w:id="1296" w:author="Swathi" w:date="2012-02-24T18:20:00Z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solid" w:color="DFDFDF" w:fill="DFDFDF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spacing w:line="240" w:lineRule="auto"/>
              <w:rPr>
                <w:del w:id="1297" w:author="Swathi" w:date="2012-02-24T18:20:00Z"/>
              </w:rPr>
            </w:pPr>
            <w:del w:id="1298" w:author="Swathi" w:date="2012-02-24T18:20:00Z">
              <w:r w:rsidDel="00EA243D"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delText>1.  Goal</w:delText>
              </w:r>
            </w:del>
          </w:p>
        </w:tc>
      </w:tr>
      <w:tr w:rsidR="00C2032D" w:rsidDel="00EA243D">
        <w:trPr>
          <w:del w:id="1299" w:author="Swathi" w:date="2012-02-24T18:20:00Z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spacing w:line="240" w:lineRule="auto"/>
              <w:ind w:left="100"/>
              <w:rPr>
                <w:del w:id="1300" w:author="Swathi" w:date="2012-02-24T18:20:00Z"/>
              </w:rPr>
            </w:pPr>
            <w:del w:id="1301" w:author="Swathi" w:date="2012-02-24T18:20:00Z">
              <w:r w:rsidDel="00EA243D"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delText xml:space="preserve"> A score update takes place after every throw.</w:delText>
              </w:r>
            </w:del>
          </w:p>
        </w:tc>
      </w:tr>
    </w:tbl>
    <w:p w:rsidR="00C2032D" w:rsidDel="00EA243D" w:rsidRDefault="00C2032D">
      <w:pPr>
        <w:spacing w:line="240" w:lineRule="auto"/>
        <w:rPr>
          <w:del w:id="1302" w:author="Swathi" w:date="2012-02-24T18:20:00Z"/>
        </w:rPr>
      </w:pPr>
      <w:del w:id="1303" w:author="Swathi" w:date="2012-02-24T18:20:00Z">
        <w:r w:rsidDel="00EA243D">
          <w:rPr>
            <w:rFonts w:ascii="Times New Roman" w:eastAsia="Times New Roman" w:hAnsi="Times New Roman" w:cs="Times New Roman"/>
            <w:b/>
            <w:bCs/>
            <w:sz w:val="24"/>
            <w:szCs w:val="24"/>
          </w:rPr>
          <w:delText xml:space="preserve"> </w:delText>
        </w:r>
      </w:del>
    </w:p>
    <w:tbl>
      <w:tblPr>
        <w:tblW w:w="5000" w:type="pct"/>
        <w:tblInd w:w="10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9560"/>
      </w:tblGrid>
      <w:tr w:rsidR="00C2032D" w:rsidDel="00EA243D">
        <w:trPr>
          <w:del w:id="1304" w:author="Swathi" w:date="2012-02-24T18:20:00Z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solid" w:color="DFDFDF" w:fill="DFDFDF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spacing w:line="240" w:lineRule="auto"/>
              <w:rPr>
                <w:del w:id="1305" w:author="Swathi" w:date="2012-02-24T18:20:00Z"/>
              </w:rPr>
            </w:pPr>
            <w:del w:id="1306" w:author="Swathi" w:date="2012-02-24T18:20:00Z">
              <w:r w:rsidDel="00EA243D"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delText>2.  Summary</w:delText>
              </w:r>
            </w:del>
          </w:p>
        </w:tc>
      </w:tr>
      <w:tr w:rsidR="00C2032D" w:rsidDel="00EA243D">
        <w:trPr>
          <w:del w:id="1307" w:author="Swathi" w:date="2012-02-24T18:20:00Z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spacing w:line="240" w:lineRule="auto"/>
              <w:ind w:left="100"/>
              <w:rPr>
                <w:del w:id="1308" w:author="Swathi" w:date="2012-02-24T18:20:00Z"/>
              </w:rPr>
            </w:pPr>
            <w:del w:id="1309" w:author="Swathi" w:date="2012-02-24T18:20:00Z">
              <w:r w:rsidDel="00EA243D"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delText xml:space="preserve"> After every throw computer updates the scorecard and displays final resutl at the end of the match.</w:delText>
              </w:r>
            </w:del>
          </w:p>
        </w:tc>
      </w:tr>
    </w:tbl>
    <w:p w:rsidR="00C2032D" w:rsidDel="00EA243D" w:rsidRDefault="00C2032D">
      <w:pPr>
        <w:spacing w:line="240" w:lineRule="auto"/>
        <w:rPr>
          <w:del w:id="1310" w:author="Swathi" w:date="2012-02-24T18:20:00Z"/>
        </w:rPr>
      </w:pPr>
      <w:del w:id="1311" w:author="Swathi" w:date="2012-02-24T18:20:00Z">
        <w:r w:rsidDel="00EA243D">
          <w:rPr>
            <w:rFonts w:ascii="Times New Roman" w:eastAsia="Times New Roman" w:hAnsi="Times New Roman" w:cs="Times New Roman"/>
            <w:b/>
            <w:bCs/>
            <w:sz w:val="24"/>
            <w:szCs w:val="24"/>
          </w:rPr>
          <w:delText xml:space="preserve"> </w:delText>
        </w:r>
      </w:del>
    </w:p>
    <w:tbl>
      <w:tblPr>
        <w:tblW w:w="5000" w:type="pct"/>
        <w:tblInd w:w="10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9560"/>
      </w:tblGrid>
      <w:tr w:rsidR="00C2032D" w:rsidDel="00EA243D">
        <w:trPr>
          <w:del w:id="1312" w:author="Swathi" w:date="2012-02-24T18:20:00Z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solid" w:color="DFDFDF" w:fill="DFDFDF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spacing w:line="240" w:lineRule="auto"/>
              <w:rPr>
                <w:del w:id="1313" w:author="Swathi" w:date="2012-02-24T18:20:00Z"/>
              </w:rPr>
            </w:pPr>
            <w:del w:id="1314" w:author="Swathi" w:date="2012-02-24T18:20:00Z">
              <w:r w:rsidDel="00EA243D"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delText>3.  Actors</w:delText>
              </w:r>
            </w:del>
          </w:p>
        </w:tc>
      </w:tr>
      <w:tr w:rsidR="00C2032D" w:rsidDel="00EA243D">
        <w:trPr>
          <w:del w:id="1315" w:author="Swathi" w:date="2012-02-24T18:20:00Z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ind w:left="100"/>
              <w:rPr>
                <w:del w:id="1316" w:author="Swathi" w:date="2012-02-24T18:20:00Z"/>
              </w:rPr>
            </w:pPr>
            <w:del w:id="1317" w:author="Swathi" w:date="2012-02-24T18:20:00Z">
              <w:r w:rsidDel="00EA243D"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delText>Actor 1:Computer</w:delText>
              </w:r>
            </w:del>
          </w:p>
          <w:p w:rsidR="00C2032D" w:rsidDel="00EA243D" w:rsidRDefault="00C2032D">
            <w:pPr>
              <w:ind w:left="100"/>
              <w:rPr>
                <w:del w:id="1318" w:author="Swathi" w:date="2012-02-24T18:20:00Z"/>
                <w:rFonts w:ascii="Times New Roman" w:eastAsia="Times New Roman" w:hAnsi="Times New Roman" w:cs="Times New Roman"/>
                <w:sz w:val="24"/>
                <w:szCs w:val="24"/>
              </w:rPr>
            </w:pPr>
            <w:del w:id="1319" w:author="Swathi" w:date="2012-02-24T18:20:00Z">
              <w:r w:rsidDel="00EA243D"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delText>Actor 2: User</w:delText>
              </w:r>
            </w:del>
          </w:p>
        </w:tc>
      </w:tr>
    </w:tbl>
    <w:p w:rsidR="00C2032D" w:rsidDel="00EA243D" w:rsidRDefault="00C2032D">
      <w:pPr>
        <w:spacing w:line="240" w:lineRule="auto"/>
        <w:rPr>
          <w:del w:id="1320" w:author="Swathi" w:date="2012-02-24T18:20:00Z"/>
        </w:rPr>
      </w:pPr>
      <w:del w:id="1321" w:author="Swathi" w:date="2012-02-24T18:20:00Z">
        <w:r w:rsidDel="00EA243D">
          <w:rPr>
            <w:rFonts w:ascii="Times New Roman" w:eastAsia="Times New Roman" w:hAnsi="Times New Roman" w:cs="Times New Roman"/>
            <w:b/>
            <w:bCs/>
            <w:sz w:val="24"/>
            <w:szCs w:val="24"/>
          </w:rPr>
          <w:delText xml:space="preserve"> </w:delText>
        </w:r>
      </w:del>
    </w:p>
    <w:tbl>
      <w:tblPr>
        <w:tblW w:w="5000" w:type="pct"/>
        <w:tblInd w:w="10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9560"/>
      </w:tblGrid>
      <w:tr w:rsidR="00C2032D" w:rsidDel="00EA243D">
        <w:trPr>
          <w:del w:id="1322" w:author="Swathi" w:date="2012-02-24T18:20:00Z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solid" w:color="DFDFDF" w:fill="DFDFDF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spacing w:line="240" w:lineRule="auto"/>
              <w:rPr>
                <w:del w:id="1323" w:author="Swathi" w:date="2012-02-24T18:20:00Z"/>
              </w:rPr>
            </w:pPr>
            <w:del w:id="1324" w:author="Swathi" w:date="2012-02-24T18:20:00Z">
              <w:r w:rsidDel="00EA243D"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delText>4.  Preconditions</w:delText>
              </w:r>
            </w:del>
          </w:p>
        </w:tc>
      </w:tr>
      <w:tr w:rsidR="00C2032D" w:rsidDel="00EA243D">
        <w:trPr>
          <w:del w:id="1325" w:author="Swathi" w:date="2012-02-24T18:20:00Z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ind w:left="360" w:hanging="80"/>
              <w:rPr>
                <w:del w:id="1326" w:author="Swathi" w:date="2012-02-24T18:20:00Z"/>
              </w:rPr>
            </w:pPr>
            <w:del w:id="1327" w:author="Swathi" w:date="2012-02-24T18:20:00Z">
              <w:r w:rsidDel="00EA243D"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delText>1. Scoring starts from 0-0.</w:delText>
              </w:r>
            </w:del>
          </w:p>
          <w:p w:rsidR="00C2032D" w:rsidDel="00EA243D" w:rsidRDefault="00C2032D">
            <w:pPr>
              <w:ind w:left="360" w:hanging="80"/>
              <w:rPr>
                <w:del w:id="1328" w:author="Swathi" w:date="2012-02-24T18:20:00Z"/>
                <w:rFonts w:ascii="Times New Roman" w:eastAsia="Times New Roman" w:hAnsi="Times New Roman" w:cs="Times New Roman"/>
                <w:i/>
                <w:iCs/>
                <w:sz w:val="24"/>
                <w:szCs w:val="24"/>
              </w:rPr>
            </w:pPr>
            <w:del w:id="1329" w:author="Swathi" w:date="2012-02-24T18:20:00Z">
              <w:r w:rsidDel="00EA243D">
                <w:rPr>
                  <w:rFonts w:ascii="Times New Roman" w:eastAsia="Times New Roman" w:hAnsi="Times New Roman" w:cs="Times New Roman"/>
                  <w:i/>
                  <w:iCs/>
                  <w:sz w:val="24"/>
                  <w:szCs w:val="24"/>
                </w:rPr>
                <w:delText xml:space="preserve">2. </w:delText>
              </w:r>
              <w:r w:rsidDel="00EA243D"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delText>No score updated on a tie.</w:delText>
              </w:r>
            </w:del>
          </w:p>
          <w:p w:rsidR="00C2032D" w:rsidDel="00EA243D" w:rsidRDefault="00C2032D">
            <w:pPr>
              <w:ind w:left="360" w:hanging="80"/>
              <w:rPr>
                <w:del w:id="1330" w:author="Swathi" w:date="2012-02-24T18:20:00Z"/>
                <w:rFonts w:ascii="Times New Roman" w:eastAsia="Times New Roman" w:hAnsi="Times New Roman" w:cs="Times New Roman"/>
                <w:sz w:val="24"/>
                <w:szCs w:val="24"/>
              </w:rPr>
            </w:pPr>
            <w:del w:id="1331" w:author="Swathi" w:date="2012-02-24T18:20:00Z">
              <w:r w:rsidDel="00EA243D"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delText>3. Score is updated after every throw.</w:delText>
              </w:r>
            </w:del>
          </w:p>
        </w:tc>
      </w:tr>
    </w:tbl>
    <w:p w:rsidR="00C2032D" w:rsidDel="00EA243D" w:rsidRDefault="00C2032D">
      <w:pPr>
        <w:spacing w:line="240" w:lineRule="auto"/>
        <w:rPr>
          <w:del w:id="1332" w:author="Swathi" w:date="2012-02-24T18:20:00Z"/>
        </w:rPr>
      </w:pPr>
      <w:del w:id="1333" w:author="Swathi" w:date="2012-02-24T18:20:00Z">
        <w:r w:rsidDel="00EA243D">
          <w:rPr>
            <w:rFonts w:ascii="Times New Roman" w:eastAsia="Times New Roman" w:hAnsi="Times New Roman" w:cs="Times New Roman"/>
            <w:b/>
            <w:bCs/>
            <w:sz w:val="24"/>
            <w:szCs w:val="24"/>
          </w:rPr>
          <w:delText xml:space="preserve"> </w:delText>
        </w:r>
      </w:del>
    </w:p>
    <w:tbl>
      <w:tblPr>
        <w:tblW w:w="5000" w:type="pct"/>
        <w:tblInd w:w="10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9560"/>
      </w:tblGrid>
      <w:tr w:rsidR="00C2032D" w:rsidDel="00EA243D">
        <w:trPr>
          <w:del w:id="1334" w:author="Swathi" w:date="2012-02-24T18:20:00Z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solid" w:color="DFDFDF" w:fill="DFDFDF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spacing w:line="240" w:lineRule="auto"/>
              <w:rPr>
                <w:del w:id="1335" w:author="Swathi" w:date="2012-02-24T18:20:00Z"/>
              </w:rPr>
            </w:pPr>
            <w:del w:id="1336" w:author="Swathi" w:date="2012-02-24T18:20:00Z">
              <w:r w:rsidDel="00EA243D"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delText>5.  Trigger</w:delText>
              </w:r>
            </w:del>
          </w:p>
        </w:tc>
      </w:tr>
      <w:tr w:rsidR="00C2032D" w:rsidDel="00EA243D">
        <w:trPr>
          <w:del w:id="1337" w:author="Swathi" w:date="2012-02-24T18:20:00Z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spacing w:line="240" w:lineRule="auto"/>
              <w:ind w:left="100"/>
              <w:rPr>
                <w:del w:id="1338" w:author="Swathi" w:date="2012-02-24T18:20:00Z"/>
              </w:rPr>
            </w:pPr>
            <w:del w:id="1339" w:author="Swathi" w:date="2012-02-24T18:20:00Z">
              <w:r w:rsidDel="00EA243D"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delText xml:space="preserve">1. Computers move trigger the score update as its move decides the winner of the throw. </w:delText>
              </w:r>
            </w:del>
          </w:p>
          <w:p w:rsidR="00C2032D" w:rsidDel="00EA243D" w:rsidRDefault="00C2032D">
            <w:pPr>
              <w:spacing w:line="240" w:lineRule="auto"/>
              <w:ind w:left="100"/>
              <w:rPr>
                <w:del w:id="1340" w:author="Swathi" w:date="2012-02-24T18:20:00Z"/>
                <w:rFonts w:ascii="Times New Roman" w:eastAsia="Times New Roman" w:hAnsi="Times New Roman" w:cs="Times New Roman"/>
                <w:sz w:val="24"/>
                <w:szCs w:val="24"/>
              </w:rPr>
            </w:pPr>
            <w:del w:id="1341" w:author="Swathi" w:date="2012-02-24T18:20:00Z">
              <w:r w:rsidDel="00EA243D"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delText>2.  End result is initiated if last game was being played.</w:delText>
              </w:r>
            </w:del>
          </w:p>
        </w:tc>
      </w:tr>
    </w:tbl>
    <w:p w:rsidR="00C2032D" w:rsidDel="00EA243D" w:rsidRDefault="00C2032D">
      <w:pPr>
        <w:spacing w:line="240" w:lineRule="auto"/>
        <w:rPr>
          <w:del w:id="1342" w:author="Swathi" w:date="2012-02-24T18:20:00Z"/>
        </w:rPr>
      </w:pPr>
      <w:del w:id="1343" w:author="Swathi" w:date="2012-02-24T18:20:00Z">
        <w:r w:rsidDel="00EA243D">
          <w:rPr>
            <w:rFonts w:ascii="Times New Roman" w:eastAsia="Times New Roman" w:hAnsi="Times New Roman" w:cs="Times New Roman"/>
            <w:b/>
            <w:bCs/>
            <w:sz w:val="24"/>
            <w:szCs w:val="24"/>
          </w:rPr>
          <w:delText xml:space="preserve"> </w:delText>
        </w:r>
      </w:del>
    </w:p>
    <w:tbl>
      <w:tblPr>
        <w:tblW w:w="5000" w:type="pct"/>
        <w:tblInd w:w="10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4094"/>
        <w:gridCol w:w="5466"/>
      </w:tblGrid>
      <w:tr w:rsidR="00C2032D" w:rsidDel="00EA243D">
        <w:trPr>
          <w:del w:id="1344" w:author="Swathi" w:date="2012-02-24T18:20:00Z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solid" w:color="DFDFDF" w:fill="DFDFDF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spacing w:line="240" w:lineRule="auto"/>
              <w:rPr>
                <w:del w:id="1345" w:author="Swathi" w:date="2012-02-24T18:20:00Z"/>
              </w:rPr>
            </w:pPr>
            <w:del w:id="1346" w:author="Swathi" w:date="2012-02-24T18:20:00Z">
              <w:r w:rsidDel="00EA243D"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delText>6.  Primary Sequence</w:delText>
              </w:r>
            </w:del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spacing w:line="240" w:lineRule="auto"/>
              <w:ind w:left="100"/>
              <w:rPr>
                <w:del w:id="1347" w:author="Swathi" w:date="2012-02-24T18:20:00Z"/>
              </w:rPr>
            </w:pPr>
          </w:p>
        </w:tc>
      </w:tr>
      <w:tr w:rsidR="00C2032D" w:rsidDel="00EA243D">
        <w:trPr>
          <w:del w:id="1348" w:author="Swathi" w:date="2012-02-24T18:20:00Z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solid" w:color="DFDFDF" w:fill="DFDFDF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spacing w:line="240" w:lineRule="auto"/>
              <w:ind w:left="100"/>
              <w:jc w:val="center"/>
              <w:rPr>
                <w:del w:id="1349" w:author="Swathi" w:date="2012-02-24T18:20:00Z"/>
              </w:rPr>
            </w:pPr>
            <w:del w:id="1350" w:author="Swathi" w:date="2012-02-24T18:20:00Z">
              <w:r w:rsidDel="00EA243D">
                <w:rPr>
                  <w:rFonts w:ascii="Times New Roman" w:eastAsia="Times New Roman" w:hAnsi="Times New Roman" w:cs="Times New Roman"/>
                  <w:b/>
                  <w:bCs/>
                  <w:sz w:val="24"/>
                  <w:szCs w:val="24"/>
                  <w:shd w:val="solid" w:color="DFDFDF" w:fill="DFDFDF"/>
                </w:rPr>
                <w:delText>Step</w:delText>
              </w:r>
            </w:del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solid" w:color="DFDFDF" w:fill="DFDFDF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spacing w:line="240" w:lineRule="auto"/>
              <w:ind w:left="100"/>
              <w:rPr>
                <w:del w:id="1351" w:author="Swathi" w:date="2012-02-24T18:20:00Z"/>
              </w:rPr>
            </w:pPr>
            <w:del w:id="1352" w:author="Swathi" w:date="2012-02-24T18:20:00Z">
              <w:r w:rsidDel="00EA243D">
                <w:rPr>
                  <w:rFonts w:ascii="Times New Roman" w:eastAsia="Times New Roman" w:hAnsi="Times New Roman" w:cs="Times New Roman"/>
                  <w:b/>
                  <w:bCs/>
                  <w:sz w:val="24"/>
                  <w:szCs w:val="24"/>
                  <w:shd w:val="solid" w:color="DFDFDF" w:fill="DFDFDF"/>
                </w:rPr>
                <w:delText>Action</w:delText>
              </w:r>
            </w:del>
          </w:p>
        </w:tc>
      </w:tr>
      <w:tr w:rsidR="00C2032D" w:rsidDel="00EA243D">
        <w:trPr>
          <w:del w:id="1353" w:author="Swathi" w:date="2012-02-24T18:20:00Z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spacing w:line="240" w:lineRule="auto"/>
              <w:ind w:left="100"/>
              <w:rPr>
                <w:del w:id="1354" w:author="Swathi" w:date="2012-02-24T18:20:00Z"/>
              </w:rPr>
            </w:pPr>
            <w:del w:id="1355" w:author="Swathi" w:date="2012-02-24T18:20:00Z">
              <w:r w:rsidDel="00EA243D"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delText>1. Score begins from 0-0</w:delText>
              </w:r>
            </w:del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spacing w:line="240" w:lineRule="auto"/>
              <w:ind w:left="100"/>
              <w:rPr>
                <w:del w:id="1356" w:author="Swathi" w:date="2012-02-24T18:20:00Z"/>
              </w:rPr>
            </w:pPr>
            <w:del w:id="1357" w:author="Swathi" w:date="2012-02-24T18:20:00Z">
              <w:r w:rsidDel="00EA243D"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delText xml:space="preserve">User makes the throw followed by computer. </w:delText>
              </w:r>
            </w:del>
          </w:p>
        </w:tc>
      </w:tr>
      <w:tr w:rsidR="00C2032D" w:rsidDel="00EA243D">
        <w:trPr>
          <w:del w:id="1358" w:author="Swathi" w:date="2012-02-24T18:20:00Z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spacing w:line="240" w:lineRule="auto"/>
              <w:ind w:left="100"/>
              <w:rPr>
                <w:del w:id="1359" w:author="Swathi" w:date="2012-02-24T18:20:00Z"/>
              </w:rPr>
            </w:pPr>
            <w:del w:id="1360" w:author="Swathi" w:date="2012-02-24T18:20:00Z">
              <w:r w:rsidDel="00EA243D"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delText>2. Computer processes the result of the throw.</w:delText>
              </w:r>
            </w:del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spacing w:line="240" w:lineRule="auto"/>
              <w:ind w:left="100"/>
              <w:rPr>
                <w:del w:id="1361" w:author="Swathi" w:date="2012-02-24T18:20:00Z"/>
              </w:rPr>
            </w:pPr>
            <w:del w:id="1362" w:author="Swathi" w:date="2012-02-24T18:20:00Z">
              <w:r w:rsidDel="00EA243D"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delText xml:space="preserve">Score update is initiated. </w:delText>
              </w:r>
            </w:del>
          </w:p>
        </w:tc>
      </w:tr>
      <w:tr w:rsidR="00C2032D" w:rsidDel="00EA243D">
        <w:trPr>
          <w:del w:id="1363" w:author="Swathi" w:date="2012-02-24T18:20:00Z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spacing w:line="240" w:lineRule="auto"/>
              <w:ind w:left="100"/>
              <w:rPr>
                <w:del w:id="1364" w:author="Swathi" w:date="2012-02-24T18:20:00Z"/>
              </w:rPr>
            </w:pPr>
            <w:del w:id="1365" w:author="Swathi" w:date="2012-02-24T18:20:00Z">
              <w:r w:rsidDel="00EA243D"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delText xml:space="preserve">3. Score keeps refreshing until match </w:delText>
              </w:r>
              <w:r w:rsidDel="00EA243D"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lastRenderedPageBreak/>
                <w:delText>ends.</w:delText>
              </w:r>
            </w:del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spacing w:line="240" w:lineRule="auto"/>
              <w:ind w:left="100"/>
              <w:rPr>
                <w:del w:id="1366" w:author="Swathi" w:date="2012-02-24T18:20:00Z"/>
              </w:rPr>
            </w:pPr>
            <w:del w:id="1367" w:author="Swathi" w:date="2012-02-24T18:20:00Z">
              <w:r w:rsidDel="00EA243D"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lastRenderedPageBreak/>
                <w:delText xml:space="preserve"> At the end final score card is displayed with the </w:delText>
              </w:r>
              <w:r w:rsidDel="00EA243D"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lastRenderedPageBreak/>
                <w:delText>winners name.</w:delText>
              </w:r>
            </w:del>
          </w:p>
        </w:tc>
      </w:tr>
    </w:tbl>
    <w:p w:rsidR="00C2032D" w:rsidDel="00EA243D" w:rsidRDefault="00C2032D">
      <w:pPr>
        <w:spacing w:line="240" w:lineRule="auto"/>
        <w:rPr>
          <w:del w:id="1368" w:author="Swathi" w:date="2012-02-24T18:20:00Z"/>
        </w:rPr>
      </w:pPr>
      <w:del w:id="1369" w:author="Swathi" w:date="2012-02-24T18:20:00Z">
        <w:r w:rsidDel="00EA243D">
          <w:rPr>
            <w:rFonts w:ascii="Times New Roman" w:eastAsia="Times New Roman" w:hAnsi="Times New Roman" w:cs="Times New Roman"/>
            <w:b/>
            <w:bCs/>
            <w:sz w:val="24"/>
            <w:szCs w:val="24"/>
          </w:rPr>
          <w:lastRenderedPageBreak/>
          <w:delText xml:space="preserve"> </w:delText>
        </w:r>
      </w:del>
    </w:p>
    <w:tbl>
      <w:tblPr>
        <w:tblW w:w="5000" w:type="pct"/>
        <w:tblInd w:w="10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9560"/>
      </w:tblGrid>
      <w:tr w:rsidR="00C2032D" w:rsidDel="00EA243D">
        <w:trPr>
          <w:del w:id="1370" w:author="Swathi" w:date="2012-02-24T18:20:00Z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solid" w:color="DFDFDF" w:fill="DFDFDF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spacing w:line="240" w:lineRule="auto"/>
              <w:rPr>
                <w:del w:id="1371" w:author="Swathi" w:date="2012-02-24T18:20:00Z"/>
              </w:rPr>
            </w:pPr>
            <w:del w:id="1372" w:author="Swathi" w:date="2012-02-24T18:20:00Z">
              <w:r w:rsidDel="00EA243D"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delText>7.  Primary Postconditions</w:delText>
              </w:r>
            </w:del>
          </w:p>
        </w:tc>
      </w:tr>
      <w:tr w:rsidR="00C2032D" w:rsidDel="00EA243D">
        <w:trPr>
          <w:del w:id="1373" w:author="Swathi" w:date="2012-02-24T18:20:00Z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rPr>
                <w:del w:id="1374" w:author="Swathi" w:date="2012-02-24T18:20:00Z"/>
              </w:rPr>
            </w:pPr>
            <w:del w:id="1375" w:author="Swathi" w:date="2012-02-24T18:20:00Z">
              <w:r w:rsidDel="00EA243D"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delText>Authentic and unbiased score card is displayed throughout the game, followed by final result at the end</w:delText>
              </w:r>
            </w:del>
          </w:p>
        </w:tc>
      </w:tr>
    </w:tbl>
    <w:p w:rsidR="00C2032D" w:rsidDel="00EA243D" w:rsidRDefault="00C2032D">
      <w:pPr>
        <w:spacing w:line="240" w:lineRule="auto"/>
        <w:rPr>
          <w:del w:id="1376" w:author="Swathi" w:date="2012-02-24T18:20:00Z"/>
        </w:rPr>
      </w:pPr>
      <w:del w:id="1377" w:author="Swathi" w:date="2012-02-24T18:20:00Z">
        <w:r w:rsidDel="00EA243D">
          <w:rPr>
            <w:rFonts w:ascii="Times New Roman" w:eastAsia="Times New Roman" w:hAnsi="Times New Roman" w:cs="Times New Roman"/>
            <w:b/>
            <w:bCs/>
            <w:sz w:val="24"/>
            <w:szCs w:val="24"/>
          </w:rPr>
          <w:delText xml:space="preserve"> </w:delText>
        </w:r>
      </w:del>
    </w:p>
    <w:tbl>
      <w:tblPr>
        <w:tblW w:w="5000" w:type="pct"/>
        <w:tblInd w:w="10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4034"/>
        <w:gridCol w:w="5526"/>
      </w:tblGrid>
      <w:tr w:rsidR="00C2032D" w:rsidDel="00EA243D">
        <w:trPr>
          <w:del w:id="1378" w:author="Swathi" w:date="2012-02-24T18:20:00Z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solid" w:color="DFDFDF" w:fill="DFDFDF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spacing w:line="240" w:lineRule="auto"/>
              <w:rPr>
                <w:del w:id="1379" w:author="Swathi" w:date="2012-02-24T18:20:00Z"/>
              </w:rPr>
            </w:pPr>
            <w:del w:id="1380" w:author="Swathi" w:date="2012-02-24T18:20:00Z">
              <w:r w:rsidDel="00EA243D"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delText>8.  Alternate Sequences</w:delText>
              </w:r>
            </w:del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spacing w:line="240" w:lineRule="auto"/>
              <w:ind w:left="100"/>
              <w:rPr>
                <w:del w:id="1381" w:author="Swathi" w:date="2012-02-24T18:20:00Z"/>
              </w:rPr>
            </w:pPr>
          </w:p>
        </w:tc>
      </w:tr>
      <w:tr w:rsidR="00C2032D" w:rsidDel="00EA243D">
        <w:trPr>
          <w:del w:id="1382" w:author="Swathi" w:date="2012-02-24T18:20:00Z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solid" w:color="DFDFDF" w:fill="DFDFDF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spacing w:line="240" w:lineRule="auto"/>
              <w:ind w:left="100"/>
              <w:rPr>
                <w:del w:id="1383" w:author="Swathi" w:date="2012-02-24T18:20:00Z"/>
              </w:rPr>
            </w:pPr>
            <w:del w:id="1384" w:author="Swathi" w:date="2012-02-24T18:20:00Z">
              <w:r w:rsidDel="00EA243D">
                <w:rPr>
                  <w:rFonts w:ascii="Times New Roman" w:eastAsia="Times New Roman" w:hAnsi="Times New Roman" w:cs="Times New Roman"/>
                  <w:b/>
                  <w:bCs/>
                  <w:sz w:val="24"/>
                  <w:szCs w:val="24"/>
                  <w:shd w:val="solid" w:color="DFDFDF" w:fill="DFDFDF"/>
                </w:rPr>
                <w:delText>Alternate Trigger</w:delText>
              </w:r>
            </w:del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spacing w:line="240" w:lineRule="auto"/>
              <w:ind w:left="100"/>
              <w:rPr>
                <w:del w:id="1385" w:author="Swathi" w:date="2012-02-24T18:20:00Z"/>
              </w:rPr>
            </w:pPr>
            <w:del w:id="1386" w:author="Swathi" w:date="2012-02-24T18:20:00Z">
              <w:r w:rsidDel="00EA243D">
                <w:rPr>
                  <w:rFonts w:ascii="Times New Roman" w:eastAsia="Times New Roman" w:hAnsi="Times New Roman" w:cs="Times New Roman"/>
                  <w:b/>
                  <w:bCs/>
                  <w:sz w:val="24"/>
                  <w:szCs w:val="24"/>
                  <w:shd w:val="solid" w:color="DFDFDF" w:fill="DFDFDF"/>
                </w:rPr>
                <w:delText>Alternate</w:delText>
              </w:r>
              <w:r w:rsidDel="00EA243D">
                <w:rPr>
                  <w:rFonts w:ascii="Times New Roman" w:eastAsia="Times New Roman" w:hAnsi="Times New Roman" w:cs="Times New Roman"/>
                  <w:sz w:val="24"/>
                  <w:szCs w:val="24"/>
                  <w:shd w:val="solid" w:color="DFDFDF" w:fill="DFDFDF"/>
                </w:rPr>
                <w:delText xml:space="preserve"> </w:delText>
              </w:r>
              <w:r w:rsidDel="00EA243D">
                <w:rPr>
                  <w:rFonts w:ascii="Times New Roman" w:eastAsia="Times New Roman" w:hAnsi="Times New Roman" w:cs="Times New Roman"/>
                  <w:b/>
                  <w:bCs/>
                  <w:sz w:val="24"/>
                  <w:szCs w:val="24"/>
                  <w:shd w:val="solid" w:color="DFDFDF" w:fill="DFDFDF"/>
                </w:rPr>
                <w:delText>Postconditions</w:delText>
              </w:r>
            </w:del>
          </w:p>
        </w:tc>
      </w:tr>
      <w:tr w:rsidR="00C2032D" w:rsidDel="00EA243D">
        <w:trPr>
          <w:del w:id="1387" w:author="Swathi" w:date="2012-02-24T18:20:00Z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spacing w:line="240" w:lineRule="auto"/>
              <w:ind w:left="100"/>
              <w:rPr>
                <w:del w:id="1388" w:author="Swathi" w:date="2012-02-24T18:20:00Z"/>
              </w:rPr>
            </w:pPr>
            <w:del w:id="1389" w:author="Swathi" w:date="2012-02-24T18:20:00Z">
              <w:r w:rsidDel="00EA243D"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delText>1. User exits the game.</w:delText>
              </w:r>
            </w:del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spacing w:line="240" w:lineRule="auto"/>
              <w:ind w:left="100"/>
              <w:rPr>
                <w:del w:id="1390" w:author="Swathi" w:date="2012-02-24T18:20:00Z"/>
              </w:rPr>
            </w:pPr>
            <w:del w:id="1391" w:author="Swathi" w:date="2012-02-24T18:20:00Z">
              <w:r w:rsidDel="00EA243D"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delText xml:space="preserve"> Score card is reset to default value.</w:delText>
              </w:r>
            </w:del>
          </w:p>
        </w:tc>
      </w:tr>
      <w:tr w:rsidR="00C2032D" w:rsidDel="00EA243D">
        <w:trPr>
          <w:del w:id="1392" w:author="Swathi" w:date="2012-02-24T18:20:00Z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spacing w:line="240" w:lineRule="auto"/>
              <w:ind w:left="100"/>
              <w:rPr>
                <w:del w:id="1393" w:author="Swathi" w:date="2012-02-24T18:20:00Z"/>
              </w:rPr>
            </w:pPr>
            <w:del w:id="1394" w:author="Swathi" w:date="2012-02-24T18:20:00Z">
              <w:r w:rsidDel="00EA243D"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delText>2. Match ends on a draw.</w:delText>
              </w:r>
            </w:del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spacing w:line="240" w:lineRule="auto"/>
              <w:ind w:left="100"/>
              <w:rPr>
                <w:del w:id="1395" w:author="Swathi" w:date="2012-02-24T18:20:00Z"/>
              </w:rPr>
            </w:pPr>
            <w:del w:id="1396" w:author="Swathi" w:date="2012-02-24T18:20:00Z">
              <w:r w:rsidDel="00EA243D"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delText xml:space="preserve"> Game end with a score tied.</w:delText>
              </w:r>
            </w:del>
          </w:p>
        </w:tc>
      </w:tr>
    </w:tbl>
    <w:p w:rsidR="00C2032D" w:rsidDel="00EA243D" w:rsidRDefault="00C2032D">
      <w:pPr>
        <w:spacing w:line="240" w:lineRule="auto"/>
        <w:rPr>
          <w:del w:id="1397" w:author="Swathi" w:date="2012-02-24T18:20:00Z"/>
        </w:rPr>
      </w:pPr>
      <w:del w:id="1398" w:author="Swathi" w:date="2012-02-24T18:20:00Z">
        <w:r w:rsidDel="00EA243D">
          <w:rPr>
            <w:rFonts w:ascii="Times New Roman" w:eastAsia="Times New Roman" w:hAnsi="Times New Roman" w:cs="Times New Roman"/>
            <w:b/>
            <w:bCs/>
            <w:sz w:val="24"/>
            <w:szCs w:val="24"/>
          </w:rPr>
          <w:delText xml:space="preserve"> </w:delText>
        </w:r>
      </w:del>
    </w:p>
    <w:tbl>
      <w:tblPr>
        <w:tblW w:w="5000" w:type="pct"/>
        <w:tblInd w:w="10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9560"/>
      </w:tblGrid>
      <w:tr w:rsidR="00C2032D" w:rsidDel="00EA243D">
        <w:trPr>
          <w:del w:id="1399" w:author="Swathi" w:date="2012-02-24T18:20:00Z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solid" w:color="DFDFDF" w:fill="DFDFDF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spacing w:line="240" w:lineRule="auto"/>
              <w:rPr>
                <w:del w:id="1400" w:author="Swathi" w:date="2012-02-24T18:20:00Z"/>
              </w:rPr>
            </w:pPr>
            <w:del w:id="1401" w:author="Swathi" w:date="2012-02-24T18:20:00Z">
              <w:r w:rsidDel="00EA243D"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delText>9.  Nonfunctional Requirements</w:delText>
              </w:r>
            </w:del>
          </w:p>
        </w:tc>
      </w:tr>
      <w:tr w:rsidR="00C2032D" w:rsidDel="00EA243D">
        <w:trPr>
          <w:del w:id="1402" w:author="Swathi" w:date="2012-02-24T18:20:00Z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rPr>
                <w:del w:id="1403" w:author="Swathi" w:date="2012-02-24T18:20:00Z"/>
              </w:rPr>
            </w:pPr>
            <w:del w:id="1404" w:author="Swathi" w:date="2012-02-24T18:20:00Z">
              <w:r w:rsidDel="00EA243D"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delText xml:space="preserve">. </w:delText>
              </w:r>
            </w:del>
          </w:p>
        </w:tc>
      </w:tr>
    </w:tbl>
    <w:p w:rsidR="00C2032D" w:rsidDel="00EA243D" w:rsidRDefault="00C2032D">
      <w:pPr>
        <w:spacing w:line="240" w:lineRule="auto"/>
        <w:rPr>
          <w:del w:id="1405" w:author="Swathi" w:date="2012-02-24T18:20:00Z"/>
        </w:rPr>
      </w:pPr>
      <w:del w:id="1406" w:author="Swathi" w:date="2012-02-24T18:20:00Z">
        <w:r w:rsidDel="00EA243D">
          <w:rPr>
            <w:rFonts w:ascii="Times New Roman" w:eastAsia="Times New Roman" w:hAnsi="Times New Roman" w:cs="Times New Roman"/>
            <w:b/>
            <w:bCs/>
            <w:sz w:val="24"/>
            <w:szCs w:val="24"/>
          </w:rPr>
          <w:delText xml:space="preserve"> </w:delText>
        </w:r>
      </w:del>
    </w:p>
    <w:tbl>
      <w:tblPr>
        <w:tblW w:w="5000" w:type="pct"/>
        <w:tblInd w:w="10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9560"/>
      </w:tblGrid>
      <w:tr w:rsidR="00C2032D" w:rsidDel="00EA243D">
        <w:trPr>
          <w:del w:id="1407" w:author="Swathi" w:date="2012-02-24T18:20:00Z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solid" w:color="DFDFDF" w:fill="DFDFDF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spacing w:line="240" w:lineRule="auto"/>
              <w:rPr>
                <w:del w:id="1408" w:author="Swathi" w:date="2012-02-24T18:20:00Z"/>
              </w:rPr>
            </w:pPr>
            <w:del w:id="1409" w:author="Swathi" w:date="2012-02-24T18:20:00Z">
              <w:r w:rsidDel="00EA243D"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delText>10.  Glossary</w:delText>
              </w:r>
            </w:del>
          </w:p>
        </w:tc>
      </w:tr>
      <w:tr w:rsidR="00C2032D" w:rsidDel="00EA243D">
        <w:trPr>
          <w:del w:id="1410" w:author="Swathi" w:date="2012-02-24T18:20:00Z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spacing w:line="240" w:lineRule="auto"/>
              <w:ind w:left="100"/>
              <w:rPr>
                <w:del w:id="1411" w:author="Swathi" w:date="2012-02-24T18:20:00Z"/>
              </w:rPr>
            </w:pPr>
            <w:del w:id="1412" w:author="Swathi" w:date="2012-02-24T18:20:00Z">
              <w:r w:rsidDel="00EA243D"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delText xml:space="preserve"> Score card : It is tally of total number of wins during a match.</w:delText>
              </w:r>
            </w:del>
          </w:p>
        </w:tc>
      </w:tr>
    </w:tbl>
    <w:p w:rsidR="00C2032D" w:rsidDel="00EA243D" w:rsidRDefault="00C2032D">
      <w:pPr>
        <w:rPr>
          <w:del w:id="1413" w:author="Swathi" w:date="2012-02-24T18:20:00Z"/>
        </w:rPr>
      </w:pPr>
      <w:del w:id="1414" w:author="Swathi" w:date="2012-02-24T18:20:00Z">
        <w:r w:rsidDel="00EA243D">
          <w:rPr>
            <w:rFonts w:ascii="Times New Roman" w:eastAsia="Times New Roman" w:hAnsi="Times New Roman" w:cs="Times New Roman"/>
            <w:sz w:val="24"/>
            <w:szCs w:val="24"/>
          </w:rPr>
          <w:delText xml:space="preserve"> </w:delText>
        </w:r>
      </w:del>
    </w:p>
    <w:p w:rsidR="00C2032D" w:rsidDel="00EA243D" w:rsidRDefault="00C2032D">
      <w:pPr>
        <w:spacing w:line="240" w:lineRule="auto"/>
        <w:rPr>
          <w:del w:id="1415" w:author="Swathi" w:date="2012-02-24T18:20:00Z"/>
          <w:rFonts w:ascii="Times New Roman" w:eastAsia="Times New Roman" w:hAnsi="Times New Roman" w:cs="Times New Roman"/>
          <w:sz w:val="24"/>
          <w:szCs w:val="24"/>
        </w:rPr>
      </w:pPr>
      <w:del w:id="1416" w:author="Swathi" w:date="2012-02-24T18:20:00Z">
        <w:r w:rsidDel="00EA243D">
          <w:rPr>
            <w:rFonts w:ascii="Times New Roman" w:eastAsia="Times New Roman" w:hAnsi="Times New Roman" w:cs="Times New Roman"/>
            <w:sz w:val="24"/>
            <w:szCs w:val="24"/>
          </w:rPr>
          <w:delText xml:space="preserve"> 4.</w:delText>
        </w:r>
      </w:del>
    </w:p>
    <w:tbl>
      <w:tblPr>
        <w:tblW w:w="5000" w:type="pct"/>
        <w:tblInd w:w="10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678"/>
        <w:gridCol w:w="6882"/>
      </w:tblGrid>
      <w:tr w:rsidR="00C2032D" w:rsidDel="00EA243D">
        <w:trPr>
          <w:del w:id="1417" w:author="Swathi" w:date="2012-02-24T18:20:00Z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solid" w:color="DFDFDF" w:fill="DFDFDF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spacing w:line="240" w:lineRule="auto"/>
              <w:ind w:left="100"/>
              <w:rPr>
                <w:del w:id="1418" w:author="Swathi" w:date="2012-02-24T18:20:00Z"/>
              </w:rPr>
            </w:pPr>
            <w:del w:id="1419" w:author="Swathi" w:date="2012-02-24T18:20:00Z">
              <w:r w:rsidDel="00EA243D">
                <w:rPr>
                  <w:rFonts w:ascii="Times New Roman" w:eastAsia="Times New Roman" w:hAnsi="Times New Roman" w:cs="Times New Roman"/>
                  <w:b/>
                  <w:bCs/>
                  <w:sz w:val="24"/>
                  <w:szCs w:val="24"/>
                  <w:shd w:val="solid" w:color="DFDFDF" w:fill="DFDFDF"/>
                </w:rPr>
                <w:delText>Use Case name:</w:delText>
              </w:r>
            </w:del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spacing w:line="240" w:lineRule="auto"/>
              <w:ind w:left="100"/>
              <w:rPr>
                <w:del w:id="1420" w:author="Swathi" w:date="2012-02-24T18:20:00Z"/>
              </w:rPr>
            </w:pPr>
            <w:del w:id="1421" w:author="Swathi" w:date="2012-02-24T18:20:00Z">
              <w:r w:rsidDel="00EA243D"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delText xml:space="preserve"> Display Help Message</w:delText>
              </w:r>
            </w:del>
          </w:p>
        </w:tc>
      </w:tr>
      <w:tr w:rsidR="00C2032D" w:rsidDel="00EA243D">
        <w:trPr>
          <w:del w:id="1422" w:author="Swathi" w:date="2012-02-24T18:20:00Z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solid" w:color="DFDFDF" w:fill="DFDFDF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spacing w:line="240" w:lineRule="auto"/>
              <w:ind w:left="100"/>
              <w:rPr>
                <w:del w:id="1423" w:author="Swathi" w:date="2012-02-24T18:20:00Z"/>
              </w:rPr>
            </w:pPr>
            <w:del w:id="1424" w:author="Swathi" w:date="2012-02-24T18:20:00Z">
              <w:r w:rsidDel="00EA243D">
                <w:rPr>
                  <w:rFonts w:ascii="Times New Roman" w:eastAsia="Times New Roman" w:hAnsi="Times New Roman" w:cs="Times New Roman"/>
                  <w:b/>
                  <w:bCs/>
                  <w:sz w:val="24"/>
                  <w:szCs w:val="24"/>
                  <w:shd w:val="solid" w:color="DFDFDF" w:fill="DFDFDF"/>
                </w:rPr>
                <w:delText>Project name:</w:delText>
              </w:r>
            </w:del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spacing w:line="240" w:lineRule="auto"/>
              <w:ind w:left="100"/>
              <w:rPr>
                <w:del w:id="1425" w:author="Swathi" w:date="2012-02-24T18:20:00Z"/>
              </w:rPr>
            </w:pPr>
            <w:del w:id="1426" w:author="Swathi" w:date="2012-02-24T18:20:00Z">
              <w:r w:rsidDel="00EA243D"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delText xml:space="preserve"> Assignment 1</w:delText>
              </w:r>
            </w:del>
          </w:p>
        </w:tc>
      </w:tr>
      <w:tr w:rsidR="00C2032D" w:rsidDel="00EA243D">
        <w:trPr>
          <w:del w:id="1427" w:author="Swathi" w:date="2012-02-24T18:20:00Z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solid" w:color="DFDFDF" w:fill="DFDFDF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spacing w:line="240" w:lineRule="auto"/>
              <w:ind w:left="100"/>
              <w:rPr>
                <w:del w:id="1428" w:author="Swathi" w:date="2012-02-24T18:20:00Z"/>
              </w:rPr>
            </w:pPr>
            <w:del w:id="1429" w:author="Swathi" w:date="2012-02-24T18:20:00Z">
              <w:r w:rsidDel="00EA243D">
                <w:rPr>
                  <w:rFonts w:ascii="Times New Roman" w:eastAsia="Times New Roman" w:hAnsi="Times New Roman" w:cs="Times New Roman"/>
                  <w:b/>
                  <w:bCs/>
                  <w:sz w:val="24"/>
                  <w:szCs w:val="24"/>
                  <w:shd w:val="solid" w:color="DFDFDF" w:fill="DFDFDF"/>
                </w:rPr>
                <w:delText>Team:</w:delText>
              </w:r>
            </w:del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spacing w:line="240" w:lineRule="auto"/>
              <w:ind w:left="100"/>
              <w:rPr>
                <w:del w:id="1430" w:author="Swathi" w:date="2012-02-24T18:20:00Z"/>
              </w:rPr>
            </w:pPr>
            <w:del w:id="1431" w:author="Swathi" w:date="2012-02-24T18:20:00Z">
              <w:r w:rsidDel="00EA243D"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delText xml:space="preserve"> Akshaya Manhas, Swathi Kotturu, Raman Kaur</w:delText>
              </w:r>
            </w:del>
          </w:p>
        </w:tc>
      </w:tr>
      <w:tr w:rsidR="00C2032D" w:rsidDel="00EA243D">
        <w:trPr>
          <w:del w:id="1432" w:author="Swathi" w:date="2012-02-24T18:20:00Z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solid" w:color="DFDFDF" w:fill="DFDFDF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spacing w:line="240" w:lineRule="auto"/>
              <w:ind w:left="100"/>
              <w:rPr>
                <w:del w:id="1433" w:author="Swathi" w:date="2012-02-24T18:20:00Z"/>
              </w:rPr>
            </w:pPr>
            <w:del w:id="1434" w:author="Swathi" w:date="2012-02-24T18:20:00Z">
              <w:r w:rsidDel="00EA243D">
                <w:rPr>
                  <w:rFonts w:ascii="Times New Roman" w:eastAsia="Times New Roman" w:hAnsi="Times New Roman" w:cs="Times New Roman"/>
                  <w:b/>
                  <w:bCs/>
                  <w:sz w:val="24"/>
                  <w:szCs w:val="24"/>
                  <w:shd w:val="solid" w:color="DFDFDF" w:fill="DFDFDF"/>
                </w:rPr>
                <w:delText>Date:</w:delText>
              </w:r>
            </w:del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spacing w:line="240" w:lineRule="auto"/>
              <w:ind w:left="100"/>
              <w:rPr>
                <w:del w:id="1435" w:author="Swathi" w:date="2012-02-24T18:20:00Z"/>
              </w:rPr>
            </w:pPr>
            <w:del w:id="1436" w:author="Swathi" w:date="2012-02-24T18:20:00Z">
              <w:r w:rsidDel="00EA243D"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delText xml:space="preserve"> February 9, 2012</w:delText>
              </w:r>
            </w:del>
          </w:p>
        </w:tc>
      </w:tr>
    </w:tbl>
    <w:p w:rsidR="00C2032D" w:rsidDel="00EA243D" w:rsidRDefault="00C2032D">
      <w:pPr>
        <w:spacing w:line="240" w:lineRule="auto"/>
        <w:rPr>
          <w:del w:id="1437" w:author="Swathi" w:date="2012-02-24T18:20:00Z"/>
        </w:rPr>
      </w:pPr>
      <w:del w:id="1438" w:author="Swathi" w:date="2012-02-24T18:20:00Z">
        <w:r w:rsidDel="00EA243D">
          <w:rPr>
            <w:rFonts w:ascii="Times New Roman" w:eastAsia="Times New Roman" w:hAnsi="Times New Roman" w:cs="Times New Roman"/>
            <w:b/>
            <w:bCs/>
            <w:sz w:val="24"/>
            <w:szCs w:val="24"/>
          </w:rPr>
          <w:delText xml:space="preserve"> </w:delText>
        </w:r>
      </w:del>
    </w:p>
    <w:tbl>
      <w:tblPr>
        <w:tblW w:w="5000" w:type="pct"/>
        <w:tblInd w:w="10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9560"/>
      </w:tblGrid>
      <w:tr w:rsidR="00C2032D" w:rsidDel="00EA243D">
        <w:trPr>
          <w:del w:id="1439" w:author="Swathi" w:date="2012-02-24T18:20:00Z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solid" w:color="DFDFDF" w:fill="DFDFDF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spacing w:line="240" w:lineRule="auto"/>
              <w:rPr>
                <w:del w:id="1440" w:author="Swathi" w:date="2012-02-24T18:20:00Z"/>
              </w:rPr>
            </w:pPr>
            <w:del w:id="1441" w:author="Swathi" w:date="2012-02-24T18:20:00Z">
              <w:r w:rsidDel="00EA243D"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delText>1.  Goal</w:delText>
              </w:r>
            </w:del>
          </w:p>
        </w:tc>
      </w:tr>
      <w:tr w:rsidR="00C2032D" w:rsidDel="00EA243D">
        <w:trPr>
          <w:del w:id="1442" w:author="Swathi" w:date="2012-02-24T18:20:00Z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spacing w:line="240" w:lineRule="auto"/>
              <w:ind w:left="100"/>
              <w:rPr>
                <w:del w:id="1443" w:author="Swathi" w:date="2012-02-24T18:20:00Z"/>
              </w:rPr>
            </w:pPr>
            <w:del w:id="1444" w:author="Swathi" w:date="2012-02-24T18:20:00Z">
              <w:r w:rsidDel="00EA243D"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delText xml:space="preserve"> To display help message for the user. </w:delText>
              </w:r>
            </w:del>
          </w:p>
        </w:tc>
      </w:tr>
    </w:tbl>
    <w:p w:rsidR="00C2032D" w:rsidDel="00EA243D" w:rsidRDefault="00C2032D">
      <w:pPr>
        <w:spacing w:line="240" w:lineRule="auto"/>
        <w:rPr>
          <w:del w:id="1445" w:author="Swathi" w:date="2012-02-24T18:20:00Z"/>
        </w:rPr>
      </w:pPr>
      <w:del w:id="1446" w:author="Swathi" w:date="2012-02-24T18:20:00Z">
        <w:r w:rsidDel="00EA243D">
          <w:rPr>
            <w:rFonts w:ascii="Times New Roman" w:eastAsia="Times New Roman" w:hAnsi="Times New Roman" w:cs="Times New Roman"/>
            <w:b/>
            <w:bCs/>
            <w:sz w:val="24"/>
            <w:szCs w:val="24"/>
          </w:rPr>
          <w:delText xml:space="preserve"> </w:delText>
        </w:r>
      </w:del>
    </w:p>
    <w:tbl>
      <w:tblPr>
        <w:tblW w:w="5000" w:type="pct"/>
        <w:tblInd w:w="10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9560"/>
      </w:tblGrid>
      <w:tr w:rsidR="00C2032D" w:rsidDel="00EA243D">
        <w:trPr>
          <w:del w:id="1447" w:author="Swathi" w:date="2012-02-24T18:20:00Z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solid" w:color="DFDFDF" w:fill="DFDFDF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spacing w:line="240" w:lineRule="auto"/>
              <w:rPr>
                <w:del w:id="1448" w:author="Swathi" w:date="2012-02-24T18:20:00Z"/>
              </w:rPr>
            </w:pPr>
            <w:del w:id="1449" w:author="Swathi" w:date="2012-02-24T18:20:00Z">
              <w:r w:rsidDel="00EA243D"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delText>2.  Summary</w:delText>
              </w:r>
            </w:del>
          </w:p>
        </w:tc>
      </w:tr>
      <w:tr w:rsidR="00C2032D" w:rsidDel="00EA243D">
        <w:trPr>
          <w:del w:id="1450" w:author="Swathi" w:date="2012-02-24T18:20:00Z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spacing w:line="240" w:lineRule="auto"/>
              <w:ind w:left="100"/>
              <w:rPr>
                <w:del w:id="1451" w:author="Swathi" w:date="2012-02-24T18:20:00Z"/>
              </w:rPr>
            </w:pPr>
            <w:del w:id="1452" w:author="Swathi" w:date="2012-02-24T18:20:00Z">
              <w:r w:rsidDel="00EA243D"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delText xml:space="preserve"> Display help message upon user’s prompt. </w:delText>
              </w:r>
            </w:del>
          </w:p>
        </w:tc>
      </w:tr>
    </w:tbl>
    <w:p w:rsidR="00C2032D" w:rsidDel="00EA243D" w:rsidRDefault="00C2032D">
      <w:pPr>
        <w:spacing w:line="240" w:lineRule="auto"/>
        <w:rPr>
          <w:del w:id="1453" w:author="Swathi" w:date="2012-02-24T18:20:00Z"/>
        </w:rPr>
      </w:pPr>
      <w:del w:id="1454" w:author="Swathi" w:date="2012-02-24T18:20:00Z">
        <w:r w:rsidDel="00EA243D">
          <w:rPr>
            <w:rFonts w:ascii="Times New Roman" w:eastAsia="Times New Roman" w:hAnsi="Times New Roman" w:cs="Times New Roman"/>
            <w:b/>
            <w:bCs/>
            <w:sz w:val="24"/>
            <w:szCs w:val="24"/>
          </w:rPr>
          <w:delText xml:space="preserve"> </w:delText>
        </w:r>
      </w:del>
    </w:p>
    <w:tbl>
      <w:tblPr>
        <w:tblW w:w="5000" w:type="pct"/>
        <w:tblInd w:w="10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9560"/>
      </w:tblGrid>
      <w:tr w:rsidR="00C2032D" w:rsidDel="00EA243D">
        <w:trPr>
          <w:del w:id="1455" w:author="Swathi" w:date="2012-02-24T18:20:00Z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solid" w:color="DFDFDF" w:fill="DFDFDF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spacing w:line="240" w:lineRule="auto"/>
              <w:rPr>
                <w:del w:id="1456" w:author="Swathi" w:date="2012-02-24T18:20:00Z"/>
              </w:rPr>
            </w:pPr>
            <w:del w:id="1457" w:author="Swathi" w:date="2012-02-24T18:20:00Z">
              <w:r w:rsidDel="00EA243D"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delText>3.  Actors</w:delText>
              </w:r>
            </w:del>
          </w:p>
        </w:tc>
      </w:tr>
      <w:tr w:rsidR="00C2032D" w:rsidDel="00EA243D">
        <w:trPr>
          <w:del w:id="1458" w:author="Swathi" w:date="2012-02-24T18:20:00Z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spacing w:line="240" w:lineRule="auto"/>
              <w:ind w:left="100"/>
              <w:rPr>
                <w:del w:id="1459" w:author="Swathi" w:date="2012-02-24T18:20:00Z"/>
              </w:rPr>
            </w:pPr>
            <w:del w:id="1460" w:author="Swathi" w:date="2012-02-24T18:20:00Z">
              <w:r w:rsidDel="00EA243D"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lastRenderedPageBreak/>
                <w:delText xml:space="preserve">Actor 1: User </w:delText>
              </w:r>
            </w:del>
          </w:p>
          <w:p w:rsidR="00C2032D" w:rsidDel="00EA243D" w:rsidRDefault="00C2032D">
            <w:pPr>
              <w:ind w:left="100"/>
              <w:rPr>
                <w:del w:id="1461" w:author="Swathi" w:date="2012-02-24T18:20:00Z"/>
                <w:rFonts w:ascii="Times New Roman" w:eastAsia="Times New Roman" w:hAnsi="Times New Roman" w:cs="Times New Roman"/>
                <w:sz w:val="24"/>
                <w:szCs w:val="24"/>
              </w:rPr>
            </w:pPr>
            <w:del w:id="1462" w:author="Swathi" w:date="2012-02-24T18:20:00Z">
              <w:r w:rsidDel="00EA243D"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delText xml:space="preserve">Actor 2: Computer </w:delText>
              </w:r>
            </w:del>
          </w:p>
        </w:tc>
      </w:tr>
    </w:tbl>
    <w:p w:rsidR="00C2032D" w:rsidDel="00EA243D" w:rsidRDefault="00C2032D">
      <w:pPr>
        <w:spacing w:line="240" w:lineRule="auto"/>
        <w:rPr>
          <w:del w:id="1463" w:author="Swathi" w:date="2012-02-24T18:20:00Z"/>
        </w:rPr>
      </w:pPr>
      <w:del w:id="1464" w:author="Swathi" w:date="2012-02-24T18:20:00Z">
        <w:r w:rsidDel="00EA243D">
          <w:rPr>
            <w:rFonts w:ascii="Times New Roman" w:eastAsia="Times New Roman" w:hAnsi="Times New Roman" w:cs="Times New Roman"/>
            <w:b/>
            <w:bCs/>
            <w:sz w:val="24"/>
            <w:szCs w:val="24"/>
          </w:rPr>
          <w:delText xml:space="preserve"> </w:delText>
        </w:r>
      </w:del>
    </w:p>
    <w:tbl>
      <w:tblPr>
        <w:tblW w:w="5000" w:type="pct"/>
        <w:tblInd w:w="10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9560"/>
      </w:tblGrid>
      <w:tr w:rsidR="00C2032D" w:rsidDel="00EA243D">
        <w:trPr>
          <w:del w:id="1465" w:author="Swathi" w:date="2012-02-24T18:20:00Z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solid" w:color="DFDFDF" w:fill="DFDFDF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spacing w:line="240" w:lineRule="auto"/>
              <w:rPr>
                <w:del w:id="1466" w:author="Swathi" w:date="2012-02-24T18:20:00Z"/>
              </w:rPr>
            </w:pPr>
            <w:del w:id="1467" w:author="Swathi" w:date="2012-02-24T18:20:00Z">
              <w:r w:rsidDel="00EA243D"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delText>4.  Preconditions</w:delText>
              </w:r>
            </w:del>
          </w:p>
        </w:tc>
      </w:tr>
      <w:tr w:rsidR="00C2032D" w:rsidDel="00EA243D">
        <w:trPr>
          <w:del w:id="1468" w:author="Swathi" w:date="2012-02-24T18:20:00Z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spacing w:line="240" w:lineRule="auto"/>
              <w:ind w:left="100"/>
              <w:rPr>
                <w:del w:id="1469" w:author="Swathi" w:date="2012-02-24T18:20:00Z"/>
              </w:rPr>
            </w:pPr>
            <w:del w:id="1470" w:author="Swathi" w:date="2012-02-24T18:20:00Z">
              <w:r w:rsidDel="00EA243D"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delText xml:space="preserve">The program is started. </w:delText>
              </w:r>
            </w:del>
          </w:p>
        </w:tc>
      </w:tr>
    </w:tbl>
    <w:p w:rsidR="00C2032D" w:rsidDel="00EA243D" w:rsidRDefault="00C2032D">
      <w:pPr>
        <w:spacing w:line="240" w:lineRule="auto"/>
        <w:rPr>
          <w:del w:id="1471" w:author="Swathi" w:date="2012-02-24T18:20:00Z"/>
        </w:rPr>
      </w:pPr>
      <w:del w:id="1472" w:author="Swathi" w:date="2012-02-24T18:20:00Z">
        <w:r w:rsidDel="00EA243D">
          <w:rPr>
            <w:rFonts w:ascii="Times New Roman" w:eastAsia="Times New Roman" w:hAnsi="Times New Roman" w:cs="Times New Roman"/>
            <w:b/>
            <w:bCs/>
            <w:sz w:val="24"/>
            <w:szCs w:val="24"/>
          </w:rPr>
          <w:delText xml:space="preserve"> </w:delText>
        </w:r>
      </w:del>
    </w:p>
    <w:tbl>
      <w:tblPr>
        <w:tblW w:w="5000" w:type="pct"/>
        <w:tblInd w:w="10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9560"/>
      </w:tblGrid>
      <w:tr w:rsidR="00C2032D" w:rsidDel="00EA243D">
        <w:trPr>
          <w:del w:id="1473" w:author="Swathi" w:date="2012-02-24T18:20:00Z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solid" w:color="DFDFDF" w:fill="DFDFDF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spacing w:line="240" w:lineRule="auto"/>
              <w:rPr>
                <w:del w:id="1474" w:author="Swathi" w:date="2012-02-24T18:20:00Z"/>
              </w:rPr>
            </w:pPr>
            <w:del w:id="1475" w:author="Swathi" w:date="2012-02-24T18:20:00Z">
              <w:r w:rsidDel="00EA243D"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delText>5.  Trigger</w:delText>
              </w:r>
            </w:del>
          </w:p>
        </w:tc>
      </w:tr>
      <w:tr w:rsidR="00C2032D" w:rsidDel="00EA243D">
        <w:trPr>
          <w:del w:id="1476" w:author="Swathi" w:date="2012-02-24T18:20:00Z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spacing w:line="240" w:lineRule="auto"/>
              <w:ind w:left="100"/>
              <w:rPr>
                <w:del w:id="1477" w:author="Swathi" w:date="2012-02-24T18:20:00Z"/>
              </w:rPr>
            </w:pPr>
            <w:del w:id="1478" w:author="Swathi" w:date="2012-02-24T18:20:00Z">
              <w:r w:rsidDel="00EA243D"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delText xml:space="preserve"> User types in “help”</w:delText>
              </w:r>
            </w:del>
          </w:p>
        </w:tc>
      </w:tr>
    </w:tbl>
    <w:p w:rsidR="00C2032D" w:rsidDel="00EA243D" w:rsidRDefault="00C2032D">
      <w:pPr>
        <w:spacing w:line="240" w:lineRule="auto"/>
        <w:rPr>
          <w:del w:id="1479" w:author="Swathi" w:date="2012-02-24T18:20:00Z"/>
        </w:rPr>
      </w:pPr>
      <w:del w:id="1480" w:author="Swathi" w:date="2012-02-24T18:20:00Z">
        <w:r w:rsidDel="00EA243D">
          <w:rPr>
            <w:rFonts w:ascii="Times New Roman" w:eastAsia="Times New Roman" w:hAnsi="Times New Roman" w:cs="Times New Roman"/>
            <w:b/>
            <w:bCs/>
            <w:sz w:val="24"/>
            <w:szCs w:val="24"/>
          </w:rPr>
          <w:delText xml:space="preserve"> </w:delText>
        </w:r>
      </w:del>
    </w:p>
    <w:tbl>
      <w:tblPr>
        <w:tblW w:w="5000" w:type="pct"/>
        <w:tblInd w:w="10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463"/>
        <w:gridCol w:w="7097"/>
      </w:tblGrid>
      <w:tr w:rsidR="00C2032D" w:rsidDel="00EA243D">
        <w:trPr>
          <w:del w:id="1481" w:author="Swathi" w:date="2012-02-24T18:20:00Z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solid" w:color="DFDFDF" w:fill="DFDFDF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spacing w:line="240" w:lineRule="auto"/>
              <w:rPr>
                <w:del w:id="1482" w:author="Swathi" w:date="2012-02-24T18:20:00Z"/>
              </w:rPr>
            </w:pPr>
            <w:del w:id="1483" w:author="Swathi" w:date="2012-02-24T18:20:00Z">
              <w:r w:rsidDel="00EA243D"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delText>6.  Primary Sequence</w:delText>
              </w:r>
            </w:del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spacing w:line="240" w:lineRule="auto"/>
              <w:ind w:left="100"/>
              <w:rPr>
                <w:del w:id="1484" w:author="Swathi" w:date="2012-02-24T18:20:00Z"/>
              </w:rPr>
            </w:pPr>
          </w:p>
        </w:tc>
      </w:tr>
      <w:tr w:rsidR="00C2032D" w:rsidDel="00EA243D">
        <w:trPr>
          <w:del w:id="1485" w:author="Swathi" w:date="2012-02-24T18:20:00Z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solid" w:color="DFDFDF" w:fill="DFDFDF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spacing w:line="240" w:lineRule="auto"/>
              <w:ind w:left="100"/>
              <w:jc w:val="center"/>
              <w:rPr>
                <w:del w:id="1486" w:author="Swathi" w:date="2012-02-24T18:20:00Z"/>
              </w:rPr>
            </w:pPr>
            <w:del w:id="1487" w:author="Swathi" w:date="2012-02-24T18:20:00Z">
              <w:r w:rsidDel="00EA243D">
                <w:rPr>
                  <w:rFonts w:ascii="Times New Roman" w:eastAsia="Times New Roman" w:hAnsi="Times New Roman" w:cs="Times New Roman"/>
                  <w:b/>
                  <w:bCs/>
                  <w:sz w:val="24"/>
                  <w:szCs w:val="24"/>
                  <w:shd w:val="solid" w:color="DFDFDF" w:fill="DFDFDF"/>
                </w:rPr>
                <w:delText>Step</w:delText>
              </w:r>
            </w:del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solid" w:color="DFDFDF" w:fill="DFDFDF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spacing w:line="240" w:lineRule="auto"/>
              <w:ind w:left="100"/>
              <w:rPr>
                <w:del w:id="1488" w:author="Swathi" w:date="2012-02-24T18:20:00Z"/>
              </w:rPr>
            </w:pPr>
            <w:del w:id="1489" w:author="Swathi" w:date="2012-02-24T18:20:00Z">
              <w:r w:rsidDel="00EA243D">
                <w:rPr>
                  <w:rFonts w:ascii="Times New Roman" w:eastAsia="Times New Roman" w:hAnsi="Times New Roman" w:cs="Times New Roman"/>
                  <w:b/>
                  <w:bCs/>
                  <w:sz w:val="24"/>
                  <w:szCs w:val="24"/>
                  <w:shd w:val="solid" w:color="DFDFDF" w:fill="DFDFDF"/>
                </w:rPr>
                <w:delText>Action</w:delText>
              </w:r>
            </w:del>
          </w:p>
        </w:tc>
      </w:tr>
      <w:tr w:rsidR="00C2032D" w:rsidDel="00EA243D">
        <w:trPr>
          <w:del w:id="1490" w:author="Swathi" w:date="2012-02-24T18:20:00Z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spacing w:line="240" w:lineRule="auto"/>
              <w:ind w:left="100"/>
              <w:jc w:val="center"/>
              <w:rPr>
                <w:del w:id="1491" w:author="Swathi" w:date="2012-02-24T18:20:00Z"/>
              </w:rPr>
            </w:pPr>
            <w:del w:id="1492" w:author="Swathi" w:date="2012-02-24T18:20:00Z">
              <w:r w:rsidDel="00EA243D"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delText>1</w:delText>
              </w:r>
            </w:del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spacing w:line="240" w:lineRule="auto"/>
              <w:ind w:left="100"/>
              <w:rPr>
                <w:del w:id="1493" w:author="Swathi" w:date="2012-02-24T18:20:00Z"/>
              </w:rPr>
            </w:pPr>
            <w:del w:id="1494" w:author="Swathi" w:date="2012-02-24T18:20:00Z">
              <w:r w:rsidDel="00EA243D"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delText xml:space="preserve"> The user types in “help”.</w:delText>
              </w:r>
            </w:del>
          </w:p>
        </w:tc>
      </w:tr>
      <w:tr w:rsidR="00C2032D" w:rsidDel="00EA243D">
        <w:trPr>
          <w:del w:id="1495" w:author="Swathi" w:date="2012-02-24T18:20:00Z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spacing w:line="240" w:lineRule="auto"/>
              <w:ind w:left="100"/>
              <w:jc w:val="center"/>
              <w:rPr>
                <w:del w:id="1496" w:author="Swathi" w:date="2012-02-24T18:20:00Z"/>
              </w:rPr>
            </w:pPr>
            <w:del w:id="1497" w:author="Swathi" w:date="2012-02-24T18:20:00Z">
              <w:r w:rsidDel="00EA243D"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delText>2</w:delText>
              </w:r>
            </w:del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spacing w:line="240" w:lineRule="auto"/>
              <w:ind w:left="100"/>
              <w:rPr>
                <w:del w:id="1498" w:author="Swathi" w:date="2012-02-24T18:20:00Z"/>
              </w:rPr>
            </w:pPr>
            <w:del w:id="1499" w:author="Swathi" w:date="2012-02-24T18:20:00Z">
              <w:r w:rsidDel="00EA243D"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delText xml:space="preserve"> The computer displays the help message and resumes the game.</w:delText>
              </w:r>
            </w:del>
          </w:p>
        </w:tc>
      </w:tr>
      <w:tr w:rsidR="00C2032D" w:rsidDel="00EA243D">
        <w:trPr>
          <w:del w:id="1500" w:author="Swathi" w:date="2012-02-24T18:20:00Z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spacing w:line="240" w:lineRule="auto"/>
              <w:ind w:left="100"/>
              <w:jc w:val="center"/>
              <w:rPr>
                <w:del w:id="1501" w:author="Swathi" w:date="2012-02-24T18:20:00Z"/>
              </w:rPr>
            </w:pPr>
            <w:del w:id="1502" w:author="Swathi" w:date="2012-02-24T18:20:00Z">
              <w:r w:rsidDel="00EA243D"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delText>3</w:delText>
              </w:r>
            </w:del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spacing w:line="240" w:lineRule="auto"/>
              <w:ind w:left="100"/>
              <w:rPr>
                <w:del w:id="1503" w:author="Swathi" w:date="2012-02-24T18:20:00Z"/>
              </w:rPr>
            </w:pPr>
            <w:del w:id="1504" w:author="Swathi" w:date="2012-02-24T18:20:00Z">
              <w:r w:rsidDel="00EA243D"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delText xml:space="preserve"> The computer resumes the game. </w:delText>
              </w:r>
            </w:del>
          </w:p>
        </w:tc>
      </w:tr>
    </w:tbl>
    <w:p w:rsidR="00C2032D" w:rsidDel="00EA243D" w:rsidRDefault="00C2032D">
      <w:pPr>
        <w:spacing w:line="240" w:lineRule="auto"/>
        <w:rPr>
          <w:del w:id="1505" w:author="Swathi" w:date="2012-02-24T18:20:00Z"/>
        </w:rPr>
      </w:pPr>
      <w:del w:id="1506" w:author="Swathi" w:date="2012-02-24T18:20:00Z">
        <w:r w:rsidDel="00EA243D">
          <w:rPr>
            <w:rFonts w:ascii="Times New Roman" w:eastAsia="Times New Roman" w:hAnsi="Times New Roman" w:cs="Times New Roman"/>
            <w:b/>
            <w:bCs/>
            <w:sz w:val="24"/>
            <w:szCs w:val="24"/>
          </w:rPr>
          <w:delText xml:space="preserve"> </w:delText>
        </w:r>
      </w:del>
    </w:p>
    <w:tbl>
      <w:tblPr>
        <w:tblW w:w="5000" w:type="pct"/>
        <w:tblInd w:w="10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9560"/>
      </w:tblGrid>
      <w:tr w:rsidR="00C2032D" w:rsidDel="00EA243D">
        <w:trPr>
          <w:del w:id="1507" w:author="Swathi" w:date="2012-02-24T18:20:00Z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solid" w:color="DFDFDF" w:fill="DFDFDF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spacing w:line="240" w:lineRule="auto"/>
              <w:rPr>
                <w:del w:id="1508" w:author="Swathi" w:date="2012-02-24T18:20:00Z"/>
              </w:rPr>
            </w:pPr>
            <w:del w:id="1509" w:author="Swathi" w:date="2012-02-24T18:20:00Z">
              <w:r w:rsidDel="00EA243D"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delText>7.  Primary Postconditions</w:delText>
              </w:r>
            </w:del>
          </w:p>
        </w:tc>
      </w:tr>
      <w:tr w:rsidR="00C2032D" w:rsidDel="00EA243D">
        <w:trPr>
          <w:del w:id="1510" w:author="Swathi" w:date="2012-02-24T18:20:00Z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spacing w:line="240" w:lineRule="auto"/>
              <w:ind w:left="100"/>
              <w:rPr>
                <w:del w:id="1511" w:author="Swathi" w:date="2012-02-24T18:20:00Z"/>
                <w:rFonts w:ascii="Times New Roman" w:eastAsia="Times New Roman" w:hAnsi="Times New Roman" w:cs="Times New Roman"/>
                <w:sz w:val="24"/>
                <w:szCs w:val="24"/>
              </w:rPr>
            </w:pPr>
            <w:del w:id="1512" w:author="Swathi" w:date="2012-02-24T18:20:00Z">
              <w:r w:rsidRPr="0079764B" w:rsidDel="00EA243D"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delText xml:space="preserve">The computer resumes the game (if there is a game going on). </w:delText>
              </w:r>
            </w:del>
          </w:p>
          <w:p w:rsidR="0079764B" w:rsidDel="00EA243D" w:rsidRDefault="0079764B" w:rsidP="0079764B">
            <w:pPr>
              <w:spacing w:line="240" w:lineRule="auto"/>
              <w:ind w:left="100"/>
              <w:rPr>
                <w:del w:id="1513" w:author="Swathi" w:date="2012-02-24T18:20:00Z"/>
              </w:rPr>
            </w:pPr>
            <w:del w:id="1514" w:author="Swathi" w:date="2012-02-24T18:20:00Z">
              <w:r w:rsidDel="00EA243D"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delText xml:space="preserve">If there is no game going on, the computer asks the user how many matches he would like to play. </w:delText>
              </w:r>
            </w:del>
          </w:p>
        </w:tc>
      </w:tr>
    </w:tbl>
    <w:p w:rsidR="00C2032D" w:rsidDel="00EA243D" w:rsidRDefault="00C2032D">
      <w:pPr>
        <w:spacing w:line="240" w:lineRule="auto"/>
        <w:rPr>
          <w:del w:id="1515" w:author="Swathi" w:date="2012-02-24T18:20:00Z"/>
        </w:rPr>
      </w:pPr>
      <w:del w:id="1516" w:author="Swathi" w:date="2012-02-24T18:20:00Z">
        <w:r w:rsidDel="00EA243D">
          <w:rPr>
            <w:rFonts w:ascii="Times New Roman" w:eastAsia="Times New Roman" w:hAnsi="Times New Roman" w:cs="Times New Roman"/>
            <w:b/>
            <w:bCs/>
            <w:sz w:val="24"/>
            <w:szCs w:val="24"/>
          </w:rPr>
          <w:delText xml:space="preserve"> </w:delText>
        </w:r>
      </w:del>
    </w:p>
    <w:tbl>
      <w:tblPr>
        <w:tblW w:w="5000" w:type="pct"/>
        <w:tblInd w:w="10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6919"/>
        <w:gridCol w:w="2641"/>
      </w:tblGrid>
      <w:tr w:rsidR="00C2032D" w:rsidDel="00EA243D">
        <w:trPr>
          <w:del w:id="1517" w:author="Swathi" w:date="2012-02-24T18:20:00Z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solid" w:color="DFDFDF" w:fill="DFDFDF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spacing w:line="240" w:lineRule="auto"/>
              <w:rPr>
                <w:del w:id="1518" w:author="Swathi" w:date="2012-02-24T18:20:00Z"/>
              </w:rPr>
            </w:pPr>
            <w:del w:id="1519" w:author="Swathi" w:date="2012-02-24T18:20:00Z">
              <w:r w:rsidDel="00EA243D"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delText>8.  Alternate Sequences</w:delText>
              </w:r>
            </w:del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79764B">
            <w:pPr>
              <w:spacing w:line="240" w:lineRule="auto"/>
              <w:ind w:left="100"/>
              <w:rPr>
                <w:del w:id="1520" w:author="Swathi" w:date="2012-02-24T18:20:00Z"/>
              </w:rPr>
            </w:pPr>
            <w:del w:id="1521" w:author="Swathi" w:date="2012-02-24T18:20:00Z">
              <w:r w:rsidDel="00EA243D">
                <w:delText>none</w:delText>
              </w:r>
            </w:del>
          </w:p>
        </w:tc>
      </w:tr>
      <w:tr w:rsidR="00C2032D" w:rsidDel="00EA243D">
        <w:trPr>
          <w:del w:id="1522" w:author="Swathi" w:date="2012-02-24T18:20:00Z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solid" w:color="DFDFDF" w:fill="DFDFDF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spacing w:line="240" w:lineRule="auto"/>
              <w:ind w:left="100"/>
              <w:rPr>
                <w:del w:id="1523" w:author="Swathi" w:date="2012-02-24T18:20:00Z"/>
              </w:rPr>
            </w:pPr>
            <w:del w:id="1524" w:author="Swathi" w:date="2012-02-24T18:20:00Z">
              <w:r w:rsidDel="00EA243D">
                <w:rPr>
                  <w:rFonts w:ascii="Times New Roman" w:eastAsia="Times New Roman" w:hAnsi="Times New Roman" w:cs="Times New Roman"/>
                  <w:b/>
                  <w:bCs/>
                  <w:sz w:val="24"/>
                  <w:szCs w:val="24"/>
                  <w:shd w:val="solid" w:color="DFDFDF" w:fill="DFDFDF"/>
                </w:rPr>
                <w:delText>Alternate Trigger</w:delText>
              </w:r>
            </w:del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spacing w:line="240" w:lineRule="auto"/>
              <w:ind w:left="100"/>
              <w:rPr>
                <w:del w:id="1525" w:author="Swathi" w:date="2012-02-24T18:20:00Z"/>
              </w:rPr>
            </w:pPr>
          </w:p>
        </w:tc>
      </w:tr>
      <w:tr w:rsidR="00C2032D" w:rsidDel="00EA243D">
        <w:trPr>
          <w:del w:id="1526" w:author="Swathi" w:date="2012-02-24T18:20:00Z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solid" w:color="DFDFDF" w:fill="DFDFDF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spacing w:line="240" w:lineRule="auto"/>
              <w:ind w:left="100"/>
              <w:jc w:val="center"/>
              <w:rPr>
                <w:del w:id="1527" w:author="Swathi" w:date="2012-02-24T18:20:00Z"/>
              </w:rPr>
            </w:pPr>
            <w:del w:id="1528" w:author="Swathi" w:date="2012-02-24T18:20:00Z">
              <w:r w:rsidDel="00EA243D">
                <w:rPr>
                  <w:rFonts w:ascii="Times New Roman" w:eastAsia="Times New Roman" w:hAnsi="Times New Roman" w:cs="Times New Roman"/>
                  <w:b/>
                  <w:bCs/>
                  <w:sz w:val="24"/>
                  <w:szCs w:val="24"/>
                  <w:shd w:val="solid" w:color="DFDFDF" w:fill="DFDFDF"/>
                </w:rPr>
                <w:delText>Step</w:delText>
              </w:r>
            </w:del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solid" w:color="DFDFDF" w:fill="DFDFDF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spacing w:line="240" w:lineRule="auto"/>
              <w:ind w:left="100"/>
              <w:rPr>
                <w:del w:id="1529" w:author="Swathi" w:date="2012-02-24T18:20:00Z"/>
              </w:rPr>
            </w:pPr>
            <w:del w:id="1530" w:author="Swathi" w:date="2012-02-24T18:20:00Z">
              <w:r w:rsidDel="00EA243D">
                <w:rPr>
                  <w:rFonts w:ascii="Times New Roman" w:eastAsia="Times New Roman" w:hAnsi="Times New Roman" w:cs="Times New Roman"/>
                  <w:b/>
                  <w:bCs/>
                  <w:sz w:val="24"/>
                  <w:szCs w:val="24"/>
                  <w:shd w:val="solid" w:color="DFDFDF" w:fill="DFDFDF"/>
                </w:rPr>
                <w:delText>Action</w:delText>
              </w:r>
            </w:del>
          </w:p>
        </w:tc>
      </w:tr>
      <w:tr w:rsidR="00C2032D" w:rsidDel="00EA243D">
        <w:trPr>
          <w:del w:id="1531" w:author="Swathi" w:date="2012-02-24T18:20:00Z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spacing w:line="240" w:lineRule="auto"/>
              <w:ind w:left="100"/>
              <w:jc w:val="center"/>
              <w:rPr>
                <w:del w:id="1532" w:author="Swathi" w:date="2012-02-24T18:20:00Z"/>
              </w:rPr>
            </w:pPr>
            <w:del w:id="1533" w:author="Swathi" w:date="2012-02-24T18:20:00Z">
              <w:r w:rsidDel="00EA243D"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delText>1</w:delText>
              </w:r>
            </w:del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spacing w:line="240" w:lineRule="auto"/>
              <w:ind w:left="100"/>
              <w:rPr>
                <w:del w:id="1534" w:author="Swathi" w:date="2012-02-24T18:20:00Z"/>
              </w:rPr>
            </w:pPr>
            <w:del w:id="1535" w:author="Swathi" w:date="2012-02-24T18:20:00Z">
              <w:r w:rsidDel="00EA243D"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delText xml:space="preserve"> </w:delText>
              </w:r>
            </w:del>
          </w:p>
        </w:tc>
      </w:tr>
      <w:tr w:rsidR="00C2032D" w:rsidDel="00EA243D">
        <w:trPr>
          <w:del w:id="1536" w:author="Swathi" w:date="2012-02-24T18:20:00Z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spacing w:line="240" w:lineRule="auto"/>
              <w:ind w:left="100"/>
              <w:jc w:val="center"/>
              <w:rPr>
                <w:del w:id="1537" w:author="Swathi" w:date="2012-02-24T18:20:00Z"/>
              </w:rPr>
            </w:pPr>
            <w:del w:id="1538" w:author="Swathi" w:date="2012-02-24T18:20:00Z">
              <w:r w:rsidDel="00EA243D"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delText>2</w:delText>
              </w:r>
            </w:del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spacing w:line="240" w:lineRule="auto"/>
              <w:ind w:left="100"/>
              <w:rPr>
                <w:del w:id="1539" w:author="Swathi" w:date="2012-02-24T18:20:00Z"/>
              </w:rPr>
            </w:pPr>
            <w:del w:id="1540" w:author="Swathi" w:date="2012-02-24T18:20:00Z">
              <w:r w:rsidDel="00EA243D"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delText xml:space="preserve"> </w:delText>
              </w:r>
            </w:del>
          </w:p>
        </w:tc>
      </w:tr>
      <w:tr w:rsidR="00C2032D" w:rsidDel="00EA243D">
        <w:trPr>
          <w:del w:id="1541" w:author="Swathi" w:date="2012-02-24T18:20:00Z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spacing w:line="240" w:lineRule="auto"/>
              <w:ind w:left="100"/>
              <w:jc w:val="center"/>
              <w:rPr>
                <w:del w:id="1542" w:author="Swathi" w:date="2012-02-24T18:20:00Z"/>
              </w:rPr>
            </w:pPr>
            <w:del w:id="1543" w:author="Swathi" w:date="2012-02-24T18:20:00Z">
              <w:r w:rsidDel="00EA243D">
                <w:rPr>
                  <w:rFonts w:ascii="Times New Roman" w:eastAsia="Times New Roman" w:hAnsi="Times New Roman" w:cs="Times New Roman"/>
                  <w:i/>
                  <w:iCs/>
                  <w:sz w:val="24"/>
                  <w:szCs w:val="24"/>
                </w:rPr>
                <w:delText>etc.</w:delText>
              </w:r>
            </w:del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spacing w:line="240" w:lineRule="auto"/>
              <w:ind w:left="100"/>
              <w:rPr>
                <w:del w:id="1544" w:author="Swathi" w:date="2012-02-24T18:20:00Z"/>
              </w:rPr>
            </w:pPr>
            <w:del w:id="1545" w:author="Swathi" w:date="2012-02-24T18:20:00Z">
              <w:r w:rsidDel="00EA243D"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delText xml:space="preserve"> </w:delText>
              </w:r>
            </w:del>
          </w:p>
        </w:tc>
      </w:tr>
      <w:tr w:rsidR="00C2032D" w:rsidDel="00EA243D">
        <w:trPr>
          <w:del w:id="1546" w:author="Swathi" w:date="2012-02-24T18:20:00Z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solid" w:color="DFDFDF" w:fill="DFDFDF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spacing w:line="240" w:lineRule="auto"/>
              <w:rPr>
                <w:del w:id="1547" w:author="Swathi" w:date="2012-02-24T18:20:00Z"/>
              </w:rPr>
            </w:pPr>
            <w:del w:id="1548" w:author="Swathi" w:date="2012-02-24T18:20:00Z">
              <w:r w:rsidDel="00EA243D"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delText>Alternate Postconditions</w:delText>
              </w:r>
            </w:del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spacing w:line="240" w:lineRule="auto"/>
              <w:ind w:left="100"/>
              <w:rPr>
                <w:del w:id="1549" w:author="Swathi" w:date="2012-02-24T18:20:00Z"/>
              </w:rPr>
            </w:pPr>
          </w:p>
        </w:tc>
      </w:tr>
    </w:tbl>
    <w:p w:rsidR="00C2032D" w:rsidDel="00EA243D" w:rsidRDefault="00C2032D">
      <w:pPr>
        <w:spacing w:line="240" w:lineRule="auto"/>
        <w:rPr>
          <w:del w:id="1550" w:author="Swathi" w:date="2012-02-24T18:20:00Z"/>
        </w:rPr>
      </w:pPr>
      <w:del w:id="1551" w:author="Swathi" w:date="2012-02-24T18:20:00Z">
        <w:r w:rsidDel="00EA243D">
          <w:rPr>
            <w:rFonts w:ascii="Times New Roman" w:eastAsia="Times New Roman" w:hAnsi="Times New Roman" w:cs="Times New Roman"/>
            <w:b/>
            <w:bCs/>
            <w:sz w:val="24"/>
            <w:szCs w:val="24"/>
          </w:rPr>
          <w:delText xml:space="preserve"> </w:delText>
        </w:r>
      </w:del>
    </w:p>
    <w:tbl>
      <w:tblPr>
        <w:tblW w:w="5000" w:type="pct"/>
        <w:tblInd w:w="10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9560"/>
      </w:tblGrid>
      <w:tr w:rsidR="00C2032D" w:rsidDel="00EA243D">
        <w:trPr>
          <w:del w:id="1552" w:author="Swathi" w:date="2012-02-24T18:20:00Z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solid" w:color="DFDFDF" w:fill="DFDFDF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spacing w:line="240" w:lineRule="auto"/>
              <w:rPr>
                <w:del w:id="1553" w:author="Swathi" w:date="2012-02-24T18:20:00Z"/>
              </w:rPr>
            </w:pPr>
            <w:del w:id="1554" w:author="Swathi" w:date="2012-02-24T18:20:00Z">
              <w:r w:rsidDel="00EA243D"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delText>9.  Nonfunctional Requirements</w:delText>
              </w:r>
            </w:del>
          </w:p>
        </w:tc>
      </w:tr>
      <w:tr w:rsidR="00C2032D" w:rsidDel="00EA243D">
        <w:trPr>
          <w:del w:id="1555" w:author="Swathi" w:date="2012-02-24T18:20:00Z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spacing w:line="240" w:lineRule="auto"/>
              <w:ind w:left="100"/>
              <w:rPr>
                <w:del w:id="1556" w:author="Swathi" w:date="2012-02-24T18:20:00Z"/>
              </w:rPr>
            </w:pPr>
            <w:del w:id="1557" w:author="Swathi" w:date="2012-02-24T18:20:00Z">
              <w:r w:rsidDel="00EA243D"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delText xml:space="preserve">1. Display the message within 5-10 seconds. </w:delText>
              </w:r>
            </w:del>
          </w:p>
          <w:p w:rsidR="00C2032D" w:rsidDel="00EA243D" w:rsidRDefault="00C2032D">
            <w:pPr>
              <w:spacing w:line="240" w:lineRule="auto"/>
              <w:ind w:left="100"/>
              <w:rPr>
                <w:del w:id="1558" w:author="Swathi" w:date="2012-02-24T18:20:00Z"/>
                <w:rFonts w:ascii="Times New Roman" w:eastAsia="Times New Roman" w:hAnsi="Times New Roman" w:cs="Times New Roman"/>
                <w:sz w:val="24"/>
                <w:szCs w:val="24"/>
              </w:rPr>
            </w:pPr>
            <w:del w:id="1559" w:author="Swathi" w:date="2012-02-24T18:20:00Z">
              <w:r w:rsidDel="00EA243D"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lastRenderedPageBreak/>
                <w:delText xml:space="preserve">2. Display message in English, Spanish, or Chinese. </w:delText>
              </w:r>
            </w:del>
          </w:p>
        </w:tc>
      </w:tr>
    </w:tbl>
    <w:p w:rsidR="00C2032D" w:rsidDel="00EA243D" w:rsidRDefault="00C2032D">
      <w:pPr>
        <w:spacing w:line="240" w:lineRule="auto"/>
        <w:rPr>
          <w:del w:id="1560" w:author="Swathi" w:date="2012-02-24T18:20:00Z"/>
        </w:rPr>
      </w:pPr>
      <w:del w:id="1561" w:author="Swathi" w:date="2012-02-24T18:20:00Z">
        <w:r w:rsidDel="00EA243D">
          <w:rPr>
            <w:rFonts w:ascii="Times New Roman" w:eastAsia="Times New Roman" w:hAnsi="Times New Roman" w:cs="Times New Roman"/>
            <w:b/>
            <w:bCs/>
            <w:sz w:val="24"/>
            <w:szCs w:val="24"/>
          </w:rPr>
          <w:lastRenderedPageBreak/>
          <w:delText xml:space="preserve"> </w:delText>
        </w:r>
      </w:del>
    </w:p>
    <w:tbl>
      <w:tblPr>
        <w:tblW w:w="5000" w:type="pct"/>
        <w:tblInd w:w="10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9560"/>
      </w:tblGrid>
      <w:tr w:rsidR="00C2032D" w:rsidDel="00EA243D">
        <w:trPr>
          <w:del w:id="1562" w:author="Swathi" w:date="2012-02-24T18:20:00Z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solid" w:color="DFDFDF" w:fill="DFDFDF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spacing w:line="240" w:lineRule="auto"/>
              <w:rPr>
                <w:del w:id="1563" w:author="Swathi" w:date="2012-02-24T18:20:00Z"/>
              </w:rPr>
            </w:pPr>
            <w:del w:id="1564" w:author="Swathi" w:date="2012-02-24T18:20:00Z">
              <w:r w:rsidDel="00EA243D"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delText>10.  Glossary</w:delText>
              </w:r>
            </w:del>
          </w:p>
        </w:tc>
      </w:tr>
      <w:tr w:rsidR="00C2032D" w:rsidDel="00EA243D">
        <w:trPr>
          <w:del w:id="1565" w:author="Swathi" w:date="2012-02-24T18:20:00Z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spacing w:line="240" w:lineRule="auto"/>
              <w:ind w:left="100"/>
              <w:rPr>
                <w:del w:id="1566" w:author="Swathi" w:date="2012-02-24T18:20:00Z"/>
              </w:rPr>
            </w:pPr>
            <w:del w:id="1567" w:author="Swathi" w:date="2012-02-24T18:20:00Z">
              <w:r w:rsidDel="00EA243D"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delText xml:space="preserve"> help - he user types “help” to display a help message about how to play the game, what are the rules, and what are the commands. </w:delText>
              </w:r>
            </w:del>
          </w:p>
        </w:tc>
      </w:tr>
    </w:tbl>
    <w:p w:rsidR="00C2032D" w:rsidDel="00EA243D" w:rsidRDefault="00C2032D">
      <w:pPr>
        <w:spacing w:line="240" w:lineRule="auto"/>
        <w:rPr>
          <w:del w:id="1568" w:author="Swathi" w:date="2012-02-24T18:20:00Z"/>
        </w:rPr>
      </w:pPr>
      <w:del w:id="1569" w:author="Swathi" w:date="2012-02-24T18:20:00Z">
        <w:r w:rsidDel="00EA243D">
          <w:rPr>
            <w:rFonts w:ascii="Times New Roman" w:eastAsia="Times New Roman" w:hAnsi="Times New Roman" w:cs="Times New Roman"/>
            <w:sz w:val="24"/>
            <w:szCs w:val="24"/>
          </w:rPr>
          <w:delText xml:space="preserve"> </w:delText>
        </w:r>
      </w:del>
    </w:p>
    <w:p w:rsidR="00C2032D" w:rsidDel="00EA243D" w:rsidRDefault="00C2032D">
      <w:pPr>
        <w:spacing w:line="240" w:lineRule="auto"/>
        <w:rPr>
          <w:del w:id="1570" w:author="Swathi" w:date="2012-02-24T18:20:00Z"/>
          <w:rFonts w:ascii="Times New Roman" w:eastAsia="Times New Roman" w:hAnsi="Times New Roman" w:cs="Times New Roman"/>
          <w:sz w:val="24"/>
          <w:szCs w:val="24"/>
        </w:rPr>
      </w:pPr>
      <w:del w:id="1571" w:author="Swathi" w:date="2012-02-24T18:20:00Z">
        <w:r w:rsidDel="00EA243D">
          <w:rPr>
            <w:rFonts w:ascii="Times New Roman" w:eastAsia="Times New Roman" w:hAnsi="Times New Roman" w:cs="Times New Roman"/>
            <w:sz w:val="24"/>
            <w:szCs w:val="24"/>
          </w:rPr>
          <w:delText>5.</w:delText>
        </w:r>
      </w:del>
    </w:p>
    <w:p w:rsidR="00C2032D" w:rsidDel="00EA243D" w:rsidRDefault="00C2032D">
      <w:pPr>
        <w:spacing w:line="240" w:lineRule="auto"/>
        <w:rPr>
          <w:del w:id="1572" w:author="Swathi" w:date="2012-02-24T18:20:00Z"/>
          <w:rFonts w:ascii="Times New Roman" w:eastAsia="Times New Roman" w:hAnsi="Times New Roman" w:cs="Times New Roman"/>
          <w:sz w:val="24"/>
          <w:szCs w:val="24"/>
        </w:rPr>
      </w:pPr>
      <w:del w:id="1573" w:author="Swathi" w:date="2012-02-24T18:20:00Z">
        <w:r w:rsidDel="00EA243D">
          <w:rPr>
            <w:rFonts w:ascii="Times New Roman" w:eastAsia="Times New Roman" w:hAnsi="Times New Roman" w:cs="Times New Roman"/>
            <w:sz w:val="24"/>
            <w:szCs w:val="24"/>
          </w:rPr>
          <w:delText xml:space="preserve"> </w:delText>
        </w:r>
      </w:del>
    </w:p>
    <w:tbl>
      <w:tblPr>
        <w:tblW w:w="5000" w:type="pct"/>
        <w:tblInd w:w="10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678"/>
        <w:gridCol w:w="6882"/>
      </w:tblGrid>
      <w:tr w:rsidR="00C2032D" w:rsidDel="00EA243D">
        <w:trPr>
          <w:del w:id="1574" w:author="Swathi" w:date="2012-02-24T18:20:00Z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solid" w:color="DFDFDF" w:fill="DFDFDF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spacing w:line="240" w:lineRule="auto"/>
              <w:ind w:left="100"/>
              <w:rPr>
                <w:del w:id="1575" w:author="Swathi" w:date="2012-02-24T18:20:00Z"/>
              </w:rPr>
            </w:pPr>
            <w:del w:id="1576" w:author="Swathi" w:date="2012-02-24T18:20:00Z">
              <w:r w:rsidDel="00EA243D">
                <w:rPr>
                  <w:rFonts w:ascii="Times New Roman" w:eastAsia="Times New Roman" w:hAnsi="Times New Roman" w:cs="Times New Roman"/>
                  <w:b/>
                  <w:bCs/>
                  <w:sz w:val="24"/>
                  <w:szCs w:val="24"/>
                  <w:shd w:val="solid" w:color="DFDFDF" w:fill="DFDFDF"/>
                </w:rPr>
                <w:delText>Use Case name:</w:delText>
              </w:r>
            </w:del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spacing w:line="240" w:lineRule="auto"/>
              <w:ind w:left="100"/>
              <w:rPr>
                <w:del w:id="1577" w:author="Swathi" w:date="2012-02-24T18:20:00Z"/>
              </w:rPr>
            </w:pPr>
            <w:del w:id="1578" w:author="Swathi" w:date="2012-02-24T18:20:00Z">
              <w:r w:rsidDel="00EA243D"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delText xml:space="preserve"> Start a new match</w:delText>
              </w:r>
            </w:del>
          </w:p>
        </w:tc>
      </w:tr>
      <w:tr w:rsidR="00C2032D" w:rsidDel="00EA243D">
        <w:trPr>
          <w:del w:id="1579" w:author="Swathi" w:date="2012-02-24T18:20:00Z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solid" w:color="DFDFDF" w:fill="DFDFDF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spacing w:line="240" w:lineRule="auto"/>
              <w:ind w:left="100"/>
              <w:rPr>
                <w:del w:id="1580" w:author="Swathi" w:date="2012-02-24T18:20:00Z"/>
              </w:rPr>
            </w:pPr>
            <w:del w:id="1581" w:author="Swathi" w:date="2012-02-24T18:20:00Z">
              <w:r w:rsidDel="00EA243D">
                <w:rPr>
                  <w:rFonts w:ascii="Times New Roman" w:eastAsia="Times New Roman" w:hAnsi="Times New Roman" w:cs="Times New Roman"/>
                  <w:b/>
                  <w:bCs/>
                  <w:sz w:val="24"/>
                  <w:szCs w:val="24"/>
                  <w:shd w:val="solid" w:color="DFDFDF" w:fill="DFDFDF"/>
                </w:rPr>
                <w:delText>Project name:</w:delText>
              </w:r>
            </w:del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spacing w:line="240" w:lineRule="auto"/>
              <w:ind w:left="100"/>
              <w:rPr>
                <w:del w:id="1582" w:author="Swathi" w:date="2012-02-24T18:20:00Z"/>
              </w:rPr>
            </w:pPr>
            <w:del w:id="1583" w:author="Swathi" w:date="2012-02-24T18:20:00Z">
              <w:r w:rsidDel="00EA243D"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delText xml:space="preserve"> Assignment 1</w:delText>
              </w:r>
            </w:del>
          </w:p>
        </w:tc>
      </w:tr>
      <w:tr w:rsidR="00C2032D" w:rsidDel="00EA243D">
        <w:trPr>
          <w:del w:id="1584" w:author="Swathi" w:date="2012-02-24T18:20:00Z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solid" w:color="DFDFDF" w:fill="DFDFDF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spacing w:line="240" w:lineRule="auto"/>
              <w:ind w:left="100"/>
              <w:rPr>
                <w:del w:id="1585" w:author="Swathi" w:date="2012-02-24T18:20:00Z"/>
              </w:rPr>
            </w:pPr>
            <w:del w:id="1586" w:author="Swathi" w:date="2012-02-24T18:20:00Z">
              <w:r w:rsidDel="00EA243D">
                <w:rPr>
                  <w:rFonts w:ascii="Times New Roman" w:eastAsia="Times New Roman" w:hAnsi="Times New Roman" w:cs="Times New Roman"/>
                  <w:b/>
                  <w:bCs/>
                  <w:sz w:val="24"/>
                  <w:szCs w:val="24"/>
                  <w:shd w:val="solid" w:color="DFDFDF" w:fill="DFDFDF"/>
                </w:rPr>
                <w:delText>Team:</w:delText>
              </w:r>
            </w:del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spacing w:line="240" w:lineRule="auto"/>
              <w:ind w:left="100"/>
              <w:rPr>
                <w:del w:id="1587" w:author="Swathi" w:date="2012-02-24T18:20:00Z"/>
              </w:rPr>
            </w:pPr>
            <w:del w:id="1588" w:author="Swathi" w:date="2012-02-24T18:20:00Z">
              <w:r w:rsidDel="00EA243D"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delText xml:space="preserve"> Akshaya Manhas, Swathi Kotturu, Raman Kaur</w:delText>
              </w:r>
            </w:del>
          </w:p>
        </w:tc>
      </w:tr>
      <w:tr w:rsidR="00C2032D" w:rsidDel="00EA243D">
        <w:trPr>
          <w:del w:id="1589" w:author="Swathi" w:date="2012-02-24T18:20:00Z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solid" w:color="DFDFDF" w:fill="DFDFDF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spacing w:line="240" w:lineRule="auto"/>
              <w:ind w:left="100"/>
              <w:rPr>
                <w:del w:id="1590" w:author="Swathi" w:date="2012-02-24T18:20:00Z"/>
              </w:rPr>
            </w:pPr>
            <w:del w:id="1591" w:author="Swathi" w:date="2012-02-24T18:20:00Z">
              <w:r w:rsidDel="00EA243D">
                <w:rPr>
                  <w:rFonts w:ascii="Times New Roman" w:eastAsia="Times New Roman" w:hAnsi="Times New Roman" w:cs="Times New Roman"/>
                  <w:b/>
                  <w:bCs/>
                  <w:sz w:val="24"/>
                  <w:szCs w:val="24"/>
                  <w:shd w:val="solid" w:color="DFDFDF" w:fill="DFDFDF"/>
                </w:rPr>
                <w:delText>Date:</w:delText>
              </w:r>
            </w:del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spacing w:line="240" w:lineRule="auto"/>
              <w:ind w:left="100"/>
              <w:rPr>
                <w:del w:id="1592" w:author="Swathi" w:date="2012-02-24T18:20:00Z"/>
              </w:rPr>
            </w:pPr>
            <w:del w:id="1593" w:author="Swathi" w:date="2012-02-24T18:20:00Z">
              <w:r w:rsidDel="00EA243D"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delText xml:space="preserve"> February 8, 2012 </w:delText>
              </w:r>
            </w:del>
          </w:p>
        </w:tc>
      </w:tr>
    </w:tbl>
    <w:p w:rsidR="00C2032D" w:rsidDel="00EA243D" w:rsidRDefault="00C2032D">
      <w:pPr>
        <w:spacing w:line="240" w:lineRule="auto"/>
        <w:rPr>
          <w:del w:id="1594" w:author="Swathi" w:date="2012-02-24T18:20:00Z"/>
        </w:rPr>
      </w:pPr>
      <w:del w:id="1595" w:author="Swathi" w:date="2012-02-24T18:20:00Z">
        <w:r w:rsidDel="00EA243D">
          <w:rPr>
            <w:rFonts w:ascii="Times New Roman" w:eastAsia="Times New Roman" w:hAnsi="Times New Roman" w:cs="Times New Roman"/>
            <w:b/>
            <w:bCs/>
            <w:sz w:val="24"/>
            <w:szCs w:val="24"/>
          </w:rPr>
          <w:delText xml:space="preserve"> </w:delText>
        </w:r>
      </w:del>
    </w:p>
    <w:tbl>
      <w:tblPr>
        <w:tblW w:w="5000" w:type="pct"/>
        <w:tblInd w:w="10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9560"/>
      </w:tblGrid>
      <w:tr w:rsidR="00C2032D" w:rsidDel="00EA243D">
        <w:trPr>
          <w:del w:id="1596" w:author="Swathi" w:date="2012-02-24T18:20:00Z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solid" w:color="DFDFDF" w:fill="DFDFDF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spacing w:line="240" w:lineRule="auto"/>
              <w:rPr>
                <w:del w:id="1597" w:author="Swathi" w:date="2012-02-24T18:20:00Z"/>
              </w:rPr>
            </w:pPr>
            <w:del w:id="1598" w:author="Swathi" w:date="2012-02-24T18:20:00Z">
              <w:r w:rsidDel="00EA243D"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delText>1.  Goal</w:delText>
              </w:r>
            </w:del>
          </w:p>
        </w:tc>
      </w:tr>
      <w:tr w:rsidR="00C2032D" w:rsidDel="00EA243D">
        <w:trPr>
          <w:del w:id="1599" w:author="Swathi" w:date="2012-02-24T18:20:00Z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spacing w:line="240" w:lineRule="auto"/>
              <w:ind w:left="100"/>
              <w:rPr>
                <w:del w:id="1600" w:author="Swathi" w:date="2012-02-24T18:20:00Z"/>
              </w:rPr>
            </w:pPr>
            <w:del w:id="1601" w:author="Swathi" w:date="2012-02-24T18:20:00Z">
              <w:r w:rsidDel="00EA243D"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delText xml:space="preserve"> To start a new game. </w:delText>
              </w:r>
            </w:del>
          </w:p>
        </w:tc>
      </w:tr>
    </w:tbl>
    <w:p w:rsidR="00C2032D" w:rsidDel="00EA243D" w:rsidRDefault="00C2032D">
      <w:pPr>
        <w:spacing w:line="240" w:lineRule="auto"/>
        <w:rPr>
          <w:del w:id="1602" w:author="Swathi" w:date="2012-02-24T18:20:00Z"/>
        </w:rPr>
      </w:pPr>
      <w:del w:id="1603" w:author="Swathi" w:date="2012-02-24T18:20:00Z">
        <w:r w:rsidDel="00EA243D">
          <w:rPr>
            <w:rFonts w:ascii="Times New Roman" w:eastAsia="Times New Roman" w:hAnsi="Times New Roman" w:cs="Times New Roman"/>
            <w:b/>
            <w:bCs/>
            <w:sz w:val="24"/>
            <w:szCs w:val="24"/>
          </w:rPr>
          <w:delText xml:space="preserve"> </w:delText>
        </w:r>
      </w:del>
    </w:p>
    <w:tbl>
      <w:tblPr>
        <w:tblW w:w="5000" w:type="pct"/>
        <w:tblInd w:w="10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9560"/>
      </w:tblGrid>
      <w:tr w:rsidR="00C2032D" w:rsidDel="00EA243D">
        <w:trPr>
          <w:del w:id="1604" w:author="Swathi" w:date="2012-02-24T18:20:00Z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solid" w:color="DFDFDF" w:fill="DFDFDF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spacing w:line="240" w:lineRule="auto"/>
              <w:rPr>
                <w:del w:id="1605" w:author="Swathi" w:date="2012-02-24T18:20:00Z"/>
              </w:rPr>
            </w:pPr>
            <w:del w:id="1606" w:author="Swathi" w:date="2012-02-24T18:20:00Z">
              <w:r w:rsidDel="00EA243D"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delText>2.  Summary</w:delText>
              </w:r>
            </w:del>
          </w:p>
        </w:tc>
      </w:tr>
      <w:tr w:rsidR="00C2032D" w:rsidDel="00EA243D">
        <w:trPr>
          <w:del w:id="1607" w:author="Swathi" w:date="2012-02-24T18:20:00Z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spacing w:line="240" w:lineRule="auto"/>
              <w:ind w:left="100"/>
              <w:rPr>
                <w:del w:id="1608" w:author="Swathi" w:date="2012-02-24T18:20:00Z"/>
              </w:rPr>
            </w:pPr>
            <w:del w:id="1609" w:author="Swathi" w:date="2012-02-24T18:20:00Z">
              <w:r w:rsidDel="00EA243D"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delText xml:space="preserve"> The user can start a new game. </w:delText>
              </w:r>
            </w:del>
          </w:p>
        </w:tc>
      </w:tr>
    </w:tbl>
    <w:p w:rsidR="00C2032D" w:rsidDel="00EA243D" w:rsidRDefault="00C2032D">
      <w:pPr>
        <w:spacing w:line="240" w:lineRule="auto"/>
        <w:rPr>
          <w:del w:id="1610" w:author="Swathi" w:date="2012-02-24T18:20:00Z"/>
        </w:rPr>
      </w:pPr>
      <w:del w:id="1611" w:author="Swathi" w:date="2012-02-24T18:20:00Z">
        <w:r w:rsidDel="00EA243D">
          <w:rPr>
            <w:rFonts w:ascii="Times New Roman" w:eastAsia="Times New Roman" w:hAnsi="Times New Roman" w:cs="Times New Roman"/>
            <w:b/>
            <w:bCs/>
            <w:sz w:val="24"/>
            <w:szCs w:val="24"/>
          </w:rPr>
          <w:delText xml:space="preserve"> </w:delText>
        </w:r>
      </w:del>
    </w:p>
    <w:tbl>
      <w:tblPr>
        <w:tblW w:w="5000" w:type="pct"/>
        <w:tblInd w:w="10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9560"/>
      </w:tblGrid>
      <w:tr w:rsidR="00C2032D" w:rsidDel="00EA243D">
        <w:trPr>
          <w:del w:id="1612" w:author="Swathi" w:date="2012-02-24T18:20:00Z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solid" w:color="DFDFDF" w:fill="DFDFDF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spacing w:line="240" w:lineRule="auto"/>
              <w:rPr>
                <w:del w:id="1613" w:author="Swathi" w:date="2012-02-24T18:20:00Z"/>
              </w:rPr>
            </w:pPr>
            <w:del w:id="1614" w:author="Swathi" w:date="2012-02-24T18:20:00Z">
              <w:r w:rsidDel="00EA243D"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delText>3.  Actors</w:delText>
              </w:r>
            </w:del>
          </w:p>
        </w:tc>
      </w:tr>
      <w:tr w:rsidR="00C2032D" w:rsidDel="00EA243D">
        <w:trPr>
          <w:del w:id="1615" w:author="Swathi" w:date="2012-02-24T18:20:00Z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spacing w:line="240" w:lineRule="auto"/>
              <w:ind w:left="100"/>
              <w:rPr>
                <w:del w:id="1616" w:author="Swathi" w:date="2012-02-24T18:20:00Z"/>
              </w:rPr>
            </w:pPr>
            <w:del w:id="1617" w:author="Swathi" w:date="2012-02-24T18:20:00Z">
              <w:r w:rsidDel="00EA243D"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delText xml:space="preserve">Actor 1: User </w:delText>
              </w:r>
            </w:del>
          </w:p>
          <w:p w:rsidR="00C2032D" w:rsidDel="00EA243D" w:rsidRDefault="00C2032D">
            <w:pPr>
              <w:ind w:left="100"/>
              <w:rPr>
                <w:del w:id="1618" w:author="Swathi" w:date="2012-02-24T18:20:00Z"/>
                <w:rFonts w:ascii="Times New Roman" w:eastAsia="Times New Roman" w:hAnsi="Times New Roman" w:cs="Times New Roman"/>
                <w:sz w:val="24"/>
                <w:szCs w:val="24"/>
              </w:rPr>
            </w:pPr>
            <w:del w:id="1619" w:author="Swathi" w:date="2012-02-24T18:20:00Z">
              <w:r w:rsidDel="00EA243D"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delText xml:space="preserve">Actor 2: Computer </w:delText>
              </w:r>
            </w:del>
          </w:p>
        </w:tc>
      </w:tr>
    </w:tbl>
    <w:p w:rsidR="00C2032D" w:rsidDel="00EA243D" w:rsidRDefault="00C2032D">
      <w:pPr>
        <w:spacing w:line="240" w:lineRule="auto"/>
        <w:rPr>
          <w:del w:id="1620" w:author="Swathi" w:date="2012-02-24T18:20:00Z"/>
        </w:rPr>
      </w:pPr>
      <w:del w:id="1621" w:author="Swathi" w:date="2012-02-24T18:20:00Z">
        <w:r w:rsidDel="00EA243D">
          <w:rPr>
            <w:rFonts w:ascii="Times New Roman" w:eastAsia="Times New Roman" w:hAnsi="Times New Roman" w:cs="Times New Roman"/>
            <w:b/>
            <w:bCs/>
            <w:sz w:val="24"/>
            <w:szCs w:val="24"/>
          </w:rPr>
          <w:delText xml:space="preserve"> </w:delText>
        </w:r>
      </w:del>
    </w:p>
    <w:tbl>
      <w:tblPr>
        <w:tblW w:w="5000" w:type="pct"/>
        <w:tblInd w:w="10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9560"/>
      </w:tblGrid>
      <w:tr w:rsidR="00C2032D" w:rsidDel="00EA243D">
        <w:trPr>
          <w:del w:id="1622" w:author="Swathi" w:date="2012-02-24T18:20:00Z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solid" w:color="DFDFDF" w:fill="DFDFDF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spacing w:line="240" w:lineRule="auto"/>
              <w:rPr>
                <w:del w:id="1623" w:author="Swathi" w:date="2012-02-24T18:20:00Z"/>
              </w:rPr>
            </w:pPr>
            <w:del w:id="1624" w:author="Swathi" w:date="2012-02-24T18:20:00Z">
              <w:r w:rsidDel="00EA243D"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delText>4.  Preconditions</w:delText>
              </w:r>
            </w:del>
          </w:p>
        </w:tc>
      </w:tr>
      <w:tr w:rsidR="00C2032D" w:rsidDel="00EA243D">
        <w:trPr>
          <w:del w:id="1625" w:author="Swathi" w:date="2012-02-24T18:20:00Z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spacing w:line="240" w:lineRule="auto"/>
              <w:ind w:left="100"/>
              <w:rPr>
                <w:del w:id="1626" w:author="Swathi" w:date="2012-02-24T18:20:00Z"/>
              </w:rPr>
            </w:pPr>
            <w:del w:id="1627" w:author="Swathi" w:date="2012-02-24T18:20:00Z">
              <w:r w:rsidDel="00EA243D"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delText xml:space="preserve">There is a game going on or a game has just ended. </w:delText>
              </w:r>
            </w:del>
          </w:p>
        </w:tc>
      </w:tr>
    </w:tbl>
    <w:p w:rsidR="00C2032D" w:rsidDel="00EA243D" w:rsidRDefault="00C2032D">
      <w:pPr>
        <w:spacing w:line="240" w:lineRule="auto"/>
        <w:rPr>
          <w:del w:id="1628" w:author="Swathi" w:date="2012-02-24T18:20:00Z"/>
        </w:rPr>
      </w:pPr>
      <w:del w:id="1629" w:author="Swathi" w:date="2012-02-24T18:20:00Z">
        <w:r w:rsidDel="00EA243D">
          <w:rPr>
            <w:rFonts w:ascii="Times New Roman" w:eastAsia="Times New Roman" w:hAnsi="Times New Roman" w:cs="Times New Roman"/>
            <w:b/>
            <w:bCs/>
            <w:sz w:val="24"/>
            <w:szCs w:val="24"/>
          </w:rPr>
          <w:delText xml:space="preserve"> </w:delText>
        </w:r>
      </w:del>
    </w:p>
    <w:tbl>
      <w:tblPr>
        <w:tblW w:w="5000" w:type="pct"/>
        <w:tblInd w:w="10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9560"/>
      </w:tblGrid>
      <w:tr w:rsidR="00C2032D" w:rsidDel="00EA243D">
        <w:trPr>
          <w:del w:id="1630" w:author="Swathi" w:date="2012-02-24T18:20:00Z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solid" w:color="DFDFDF" w:fill="DFDFDF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spacing w:line="240" w:lineRule="auto"/>
              <w:rPr>
                <w:del w:id="1631" w:author="Swathi" w:date="2012-02-24T18:20:00Z"/>
              </w:rPr>
            </w:pPr>
            <w:del w:id="1632" w:author="Swathi" w:date="2012-02-24T18:20:00Z">
              <w:r w:rsidDel="00EA243D"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delText>5.  Trigger</w:delText>
              </w:r>
            </w:del>
          </w:p>
        </w:tc>
      </w:tr>
      <w:tr w:rsidR="00C2032D" w:rsidDel="00EA243D">
        <w:trPr>
          <w:del w:id="1633" w:author="Swathi" w:date="2012-02-24T18:20:00Z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spacing w:line="240" w:lineRule="auto"/>
              <w:ind w:left="100"/>
              <w:rPr>
                <w:del w:id="1634" w:author="Swathi" w:date="2012-02-24T18:20:00Z"/>
              </w:rPr>
            </w:pPr>
            <w:del w:id="1635" w:author="Swathi" w:date="2012-02-24T18:20:00Z">
              <w:r w:rsidDel="00EA243D"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delText xml:space="preserve"> The user typed in “restart.” </w:delText>
              </w:r>
            </w:del>
          </w:p>
        </w:tc>
      </w:tr>
    </w:tbl>
    <w:p w:rsidR="00C2032D" w:rsidDel="00EA243D" w:rsidRDefault="00C2032D">
      <w:pPr>
        <w:spacing w:line="240" w:lineRule="auto"/>
        <w:rPr>
          <w:del w:id="1636" w:author="Swathi" w:date="2012-02-24T18:20:00Z"/>
        </w:rPr>
      </w:pPr>
      <w:del w:id="1637" w:author="Swathi" w:date="2012-02-24T18:20:00Z">
        <w:r w:rsidDel="00EA243D">
          <w:rPr>
            <w:rFonts w:ascii="Times New Roman" w:eastAsia="Times New Roman" w:hAnsi="Times New Roman" w:cs="Times New Roman"/>
            <w:b/>
            <w:bCs/>
            <w:sz w:val="24"/>
            <w:szCs w:val="24"/>
          </w:rPr>
          <w:delText xml:space="preserve"> </w:delText>
        </w:r>
      </w:del>
    </w:p>
    <w:tbl>
      <w:tblPr>
        <w:tblW w:w="5000" w:type="pct"/>
        <w:tblInd w:w="10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039"/>
        <w:gridCol w:w="7521"/>
      </w:tblGrid>
      <w:tr w:rsidR="00C2032D" w:rsidDel="00EA243D">
        <w:trPr>
          <w:del w:id="1638" w:author="Swathi" w:date="2012-02-24T18:20:00Z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solid" w:color="DFDFDF" w:fill="DFDFDF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spacing w:line="240" w:lineRule="auto"/>
              <w:rPr>
                <w:del w:id="1639" w:author="Swathi" w:date="2012-02-24T18:20:00Z"/>
              </w:rPr>
            </w:pPr>
            <w:del w:id="1640" w:author="Swathi" w:date="2012-02-24T18:20:00Z">
              <w:r w:rsidDel="00EA243D"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delText>6.  Primary Sequence</w:delText>
              </w:r>
            </w:del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spacing w:line="240" w:lineRule="auto"/>
              <w:ind w:left="100"/>
              <w:rPr>
                <w:del w:id="1641" w:author="Swathi" w:date="2012-02-24T18:20:00Z"/>
              </w:rPr>
            </w:pPr>
          </w:p>
        </w:tc>
      </w:tr>
      <w:tr w:rsidR="00C2032D" w:rsidDel="00EA243D">
        <w:trPr>
          <w:del w:id="1642" w:author="Swathi" w:date="2012-02-24T18:20:00Z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solid" w:color="DFDFDF" w:fill="DFDFDF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spacing w:line="240" w:lineRule="auto"/>
              <w:ind w:left="100"/>
              <w:jc w:val="center"/>
              <w:rPr>
                <w:del w:id="1643" w:author="Swathi" w:date="2012-02-24T18:20:00Z"/>
              </w:rPr>
            </w:pPr>
            <w:del w:id="1644" w:author="Swathi" w:date="2012-02-24T18:20:00Z">
              <w:r w:rsidDel="00EA243D">
                <w:rPr>
                  <w:rFonts w:ascii="Times New Roman" w:eastAsia="Times New Roman" w:hAnsi="Times New Roman" w:cs="Times New Roman"/>
                  <w:b/>
                  <w:bCs/>
                  <w:sz w:val="24"/>
                  <w:szCs w:val="24"/>
                  <w:shd w:val="solid" w:color="DFDFDF" w:fill="DFDFDF"/>
                </w:rPr>
                <w:lastRenderedPageBreak/>
                <w:delText>Step</w:delText>
              </w:r>
            </w:del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solid" w:color="DFDFDF" w:fill="DFDFDF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spacing w:line="240" w:lineRule="auto"/>
              <w:ind w:left="100"/>
              <w:rPr>
                <w:del w:id="1645" w:author="Swathi" w:date="2012-02-24T18:20:00Z"/>
              </w:rPr>
            </w:pPr>
            <w:del w:id="1646" w:author="Swathi" w:date="2012-02-24T18:20:00Z">
              <w:r w:rsidDel="00EA243D">
                <w:rPr>
                  <w:rFonts w:ascii="Times New Roman" w:eastAsia="Times New Roman" w:hAnsi="Times New Roman" w:cs="Times New Roman"/>
                  <w:b/>
                  <w:bCs/>
                  <w:sz w:val="24"/>
                  <w:szCs w:val="24"/>
                  <w:shd w:val="solid" w:color="DFDFDF" w:fill="DFDFDF"/>
                </w:rPr>
                <w:delText>Action</w:delText>
              </w:r>
            </w:del>
          </w:p>
        </w:tc>
      </w:tr>
      <w:tr w:rsidR="00C2032D" w:rsidDel="00EA243D">
        <w:trPr>
          <w:del w:id="1647" w:author="Swathi" w:date="2012-02-24T18:20:00Z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spacing w:line="240" w:lineRule="auto"/>
              <w:ind w:left="100"/>
              <w:jc w:val="center"/>
              <w:rPr>
                <w:del w:id="1648" w:author="Swathi" w:date="2012-02-24T18:20:00Z"/>
              </w:rPr>
            </w:pPr>
            <w:del w:id="1649" w:author="Swathi" w:date="2012-02-24T18:20:00Z">
              <w:r w:rsidDel="00EA243D"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delText>1</w:delText>
              </w:r>
            </w:del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spacing w:line="240" w:lineRule="auto"/>
              <w:ind w:left="100"/>
              <w:rPr>
                <w:del w:id="1650" w:author="Swathi" w:date="2012-02-24T18:20:00Z"/>
              </w:rPr>
            </w:pPr>
            <w:del w:id="1651" w:author="Swathi" w:date="2012-02-24T18:20:00Z">
              <w:r w:rsidDel="00EA243D"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delText xml:space="preserve"> Computer prompts the user “Are you sure you want to start a new game?” </w:delText>
              </w:r>
            </w:del>
          </w:p>
        </w:tc>
      </w:tr>
      <w:tr w:rsidR="00C2032D" w:rsidDel="00EA243D">
        <w:trPr>
          <w:del w:id="1652" w:author="Swathi" w:date="2012-02-24T18:20:00Z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spacing w:line="240" w:lineRule="auto"/>
              <w:ind w:left="100"/>
              <w:jc w:val="center"/>
              <w:rPr>
                <w:del w:id="1653" w:author="Swathi" w:date="2012-02-24T18:20:00Z"/>
              </w:rPr>
            </w:pPr>
            <w:del w:id="1654" w:author="Swathi" w:date="2012-02-24T18:20:00Z">
              <w:r w:rsidDel="00EA243D"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delText>2</w:delText>
              </w:r>
            </w:del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spacing w:line="240" w:lineRule="auto"/>
              <w:ind w:left="100"/>
              <w:rPr>
                <w:del w:id="1655" w:author="Swathi" w:date="2012-02-24T18:20:00Z"/>
              </w:rPr>
            </w:pPr>
            <w:del w:id="1656" w:author="Swathi" w:date="2012-02-24T18:20:00Z">
              <w:r w:rsidDel="00EA243D"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delText xml:space="preserve"> If the user entered “yes”, start a new game. If the user entered “no”, resume the old game.</w:delText>
              </w:r>
            </w:del>
          </w:p>
        </w:tc>
      </w:tr>
      <w:tr w:rsidR="00C2032D" w:rsidDel="00EA243D">
        <w:trPr>
          <w:del w:id="1657" w:author="Swathi" w:date="2012-02-24T18:20:00Z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spacing w:line="240" w:lineRule="auto"/>
              <w:ind w:left="100"/>
              <w:jc w:val="center"/>
              <w:rPr>
                <w:del w:id="1658" w:author="Swathi" w:date="2012-02-24T18:20:00Z"/>
              </w:rPr>
            </w:pPr>
            <w:del w:id="1659" w:author="Swathi" w:date="2012-02-24T18:20:00Z">
              <w:r w:rsidDel="00EA243D"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delText>3</w:delText>
              </w:r>
            </w:del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spacing w:line="240" w:lineRule="auto"/>
              <w:ind w:left="100"/>
              <w:rPr>
                <w:del w:id="1660" w:author="Swathi" w:date="2012-02-24T18:20:00Z"/>
              </w:rPr>
            </w:pPr>
            <w:del w:id="1661" w:author="Swathi" w:date="2012-02-24T18:20:00Z">
              <w:r w:rsidDel="00EA243D"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delText xml:space="preserve"> If a new game is started, clear out the previous scores and start the game.</w:delText>
              </w:r>
            </w:del>
          </w:p>
        </w:tc>
      </w:tr>
    </w:tbl>
    <w:p w:rsidR="00C2032D" w:rsidDel="00EA243D" w:rsidRDefault="00C2032D">
      <w:pPr>
        <w:spacing w:line="240" w:lineRule="auto"/>
        <w:rPr>
          <w:del w:id="1662" w:author="Swathi" w:date="2012-02-24T18:20:00Z"/>
        </w:rPr>
      </w:pPr>
      <w:del w:id="1663" w:author="Swathi" w:date="2012-02-24T18:20:00Z">
        <w:r w:rsidDel="00EA243D">
          <w:rPr>
            <w:rFonts w:ascii="Times New Roman" w:eastAsia="Times New Roman" w:hAnsi="Times New Roman" w:cs="Times New Roman"/>
            <w:b/>
            <w:bCs/>
            <w:sz w:val="24"/>
            <w:szCs w:val="24"/>
          </w:rPr>
          <w:delText xml:space="preserve"> </w:delText>
        </w:r>
      </w:del>
    </w:p>
    <w:tbl>
      <w:tblPr>
        <w:tblW w:w="5000" w:type="pct"/>
        <w:tblInd w:w="10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9560"/>
      </w:tblGrid>
      <w:tr w:rsidR="00C2032D" w:rsidDel="00EA243D">
        <w:trPr>
          <w:del w:id="1664" w:author="Swathi" w:date="2012-02-24T18:20:00Z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solid" w:color="DFDFDF" w:fill="DFDFDF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spacing w:line="240" w:lineRule="auto"/>
              <w:rPr>
                <w:del w:id="1665" w:author="Swathi" w:date="2012-02-24T18:20:00Z"/>
              </w:rPr>
            </w:pPr>
            <w:del w:id="1666" w:author="Swathi" w:date="2012-02-24T18:20:00Z">
              <w:r w:rsidDel="00EA243D"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delText>7.  Primary Postconditions</w:delText>
              </w:r>
            </w:del>
          </w:p>
        </w:tc>
      </w:tr>
      <w:tr w:rsidR="00C2032D" w:rsidDel="00EA243D">
        <w:trPr>
          <w:del w:id="1667" w:author="Swathi" w:date="2012-02-24T18:20:00Z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spacing w:line="240" w:lineRule="auto"/>
              <w:ind w:left="100"/>
              <w:rPr>
                <w:del w:id="1668" w:author="Swathi" w:date="2012-02-24T18:20:00Z"/>
              </w:rPr>
            </w:pPr>
            <w:del w:id="1669" w:author="Swathi" w:date="2012-02-24T18:20:00Z">
              <w:r w:rsidDel="00EA243D"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delText xml:space="preserve">Start a new if the user entered yes. </w:delText>
              </w:r>
            </w:del>
          </w:p>
          <w:p w:rsidR="00C2032D" w:rsidDel="00EA243D" w:rsidRDefault="00C2032D">
            <w:pPr>
              <w:spacing w:line="240" w:lineRule="auto"/>
              <w:rPr>
                <w:del w:id="1670" w:author="Swathi" w:date="2012-02-24T18:20:00Z"/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del w:id="1671" w:author="Swathi" w:date="2012-02-24T18:20:00Z">
              <w:r w:rsidDel="00EA243D">
                <w:rPr>
                  <w:rFonts w:ascii="Times New Roman" w:eastAsia="Times New Roman" w:hAnsi="Times New Roman" w:cs="Times New Roman"/>
                  <w:b/>
                  <w:bCs/>
                  <w:sz w:val="24"/>
                  <w:szCs w:val="24"/>
                </w:rPr>
                <w:delText xml:space="preserve">  </w:delText>
              </w:r>
              <w:r w:rsidDel="00EA243D"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delText xml:space="preserve">Resume the old game if the user entered no. </w:delText>
              </w:r>
            </w:del>
          </w:p>
        </w:tc>
      </w:tr>
    </w:tbl>
    <w:p w:rsidR="00C2032D" w:rsidDel="00EA243D" w:rsidRDefault="00C2032D">
      <w:pPr>
        <w:spacing w:line="240" w:lineRule="auto"/>
        <w:rPr>
          <w:del w:id="1672" w:author="Swathi" w:date="2012-02-24T18:20:00Z"/>
        </w:rPr>
      </w:pPr>
      <w:del w:id="1673" w:author="Swathi" w:date="2012-02-24T18:20:00Z">
        <w:r w:rsidDel="00EA243D">
          <w:rPr>
            <w:rFonts w:ascii="Times New Roman" w:eastAsia="Times New Roman" w:hAnsi="Times New Roman" w:cs="Times New Roman"/>
            <w:b/>
            <w:bCs/>
            <w:sz w:val="24"/>
            <w:szCs w:val="24"/>
          </w:rPr>
          <w:delText xml:space="preserve"> </w:delText>
        </w:r>
      </w:del>
    </w:p>
    <w:tbl>
      <w:tblPr>
        <w:tblW w:w="5000" w:type="pct"/>
        <w:tblInd w:w="10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5190"/>
        <w:gridCol w:w="4370"/>
      </w:tblGrid>
      <w:tr w:rsidR="00C2032D" w:rsidDel="00EA243D">
        <w:trPr>
          <w:del w:id="1674" w:author="Swathi" w:date="2012-02-24T18:20:00Z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solid" w:color="DFDFDF" w:fill="DFDFDF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spacing w:line="240" w:lineRule="auto"/>
              <w:rPr>
                <w:del w:id="1675" w:author="Swathi" w:date="2012-02-24T18:20:00Z"/>
              </w:rPr>
            </w:pPr>
            <w:del w:id="1676" w:author="Swathi" w:date="2012-02-24T18:20:00Z">
              <w:r w:rsidDel="00EA243D"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delText>8.  Alternate Sequences</w:delText>
              </w:r>
            </w:del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spacing w:line="240" w:lineRule="auto"/>
              <w:ind w:left="100"/>
              <w:rPr>
                <w:del w:id="1677" w:author="Swathi" w:date="2012-02-24T18:20:00Z"/>
              </w:rPr>
            </w:pPr>
          </w:p>
        </w:tc>
      </w:tr>
      <w:tr w:rsidR="00C2032D" w:rsidDel="00EA243D">
        <w:trPr>
          <w:del w:id="1678" w:author="Swathi" w:date="2012-02-24T18:20:00Z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solid" w:color="DFDFDF" w:fill="DFDFDF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spacing w:line="240" w:lineRule="auto"/>
              <w:ind w:left="100"/>
              <w:rPr>
                <w:del w:id="1679" w:author="Swathi" w:date="2012-02-24T18:20:00Z"/>
              </w:rPr>
            </w:pPr>
            <w:del w:id="1680" w:author="Swathi" w:date="2012-02-24T18:20:00Z">
              <w:r w:rsidDel="00EA243D">
                <w:rPr>
                  <w:rFonts w:ascii="Times New Roman" w:eastAsia="Times New Roman" w:hAnsi="Times New Roman" w:cs="Times New Roman"/>
                  <w:b/>
                  <w:bCs/>
                  <w:sz w:val="24"/>
                  <w:szCs w:val="24"/>
                  <w:shd w:val="solid" w:color="DFDFDF" w:fill="DFDFDF"/>
                </w:rPr>
                <w:delText>Alternate Trigger</w:delText>
              </w:r>
            </w:del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spacing w:line="240" w:lineRule="auto"/>
              <w:ind w:left="100"/>
              <w:rPr>
                <w:del w:id="1681" w:author="Swathi" w:date="2012-02-24T18:20:00Z"/>
              </w:rPr>
            </w:pPr>
          </w:p>
        </w:tc>
      </w:tr>
      <w:tr w:rsidR="00C2032D" w:rsidDel="00EA243D">
        <w:trPr>
          <w:del w:id="1682" w:author="Swathi" w:date="2012-02-24T18:20:00Z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spacing w:line="240" w:lineRule="auto"/>
              <w:ind w:left="100"/>
              <w:rPr>
                <w:del w:id="1683" w:author="Swathi" w:date="2012-02-24T18:20:00Z"/>
              </w:rPr>
            </w:pPr>
            <w:del w:id="1684" w:author="Swathi" w:date="2012-02-24T18:20:00Z">
              <w:r w:rsidDel="00EA243D"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delText xml:space="preserve"> The user entered something else besides “yes” or “no.”</w:delText>
              </w:r>
            </w:del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spacing w:line="240" w:lineRule="auto"/>
              <w:ind w:left="100"/>
              <w:rPr>
                <w:del w:id="1685" w:author="Swathi" w:date="2012-02-24T18:20:00Z"/>
              </w:rPr>
            </w:pPr>
          </w:p>
        </w:tc>
      </w:tr>
      <w:tr w:rsidR="00C2032D" w:rsidDel="00EA243D">
        <w:trPr>
          <w:del w:id="1686" w:author="Swathi" w:date="2012-02-24T18:20:00Z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solid" w:color="DFDFDF" w:fill="DFDFDF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spacing w:line="240" w:lineRule="auto"/>
              <w:ind w:left="100"/>
              <w:jc w:val="center"/>
              <w:rPr>
                <w:del w:id="1687" w:author="Swathi" w:date="2012-02-24T18:20:00Z"/>
              </w:rPr>
            </w:pPr>
            <w:del w:id="1688" w:author="Swathi" w:date="2012-02-24T18:20:00Z">
              <w:r w:rsidDel="00EA243D">
                <w:rPr>
                  <w:rFonts w:ascii="Times New Roman" w:eastAsia="Times New Roman" w:hAnsi="Times New Roman" w:cs="Times New Roman"/>
                  <w:b/>
                  <w:bCs/>
                  <w:sz w:val="24"/>
                  <w:szCs w:val="24"/>
                  <w:shd w:val="solid" w:color="DFDFDF" w:fill="DFDFDF"/>
                </w:rPr>
                <w:delText xml:space="preserve">Alternate </w:delText>
              </w:r>
            </w:del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solid" w:color="DFDFDF" w:fill="DFDFDF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spacing w:line="240" w:lineRule="auto"/>
              <w:ind w:left="100"/>
              <w:rPr>
                <w:del w:id="1689" w:author="Swathi" w:date="2012-02-24T18:20:00Z"/>
              </w:rPr>
            </w:pPr>
            <w:del w:id="1690" w:author="Swathi" w:date="2012-02-24T18:20:00Z">
              <w:r w:rsidDel="00EA243D">
                <w:rPr>
                  <w:rFonts w:ascii="Times New Roman" w:eastAsia="Times New Roman" w:hAnsi="Times New Roman" w:cs="Times New Roman"/>
                  <w:b/>
                  <w:bCs/>
                  <w:sz w:val="24"/>
                  <w:szCs w:val="24"/>
                  <w:shd w:val="solid" w:color="DFDFDF" w:fill="DFDFDF"/>
                </w:rPr>
                <w:delText>Alternate Actions &amp; Postconditions</w:delText>
              </w:r>
            </w:del>
          </w:p>
        </w:tc>
      </w:tr>
      <w:tr w:rsidR="00C2032D" w:rsidDel="00EA243D">
        <w:trPr>
          <w:del w:id="1691" w:author="Swathi" w:date="2012-02-24T18:20:00Z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spacing w:line="240" w:lineRule="auto"/>
              <w:ind w:left="100"/>
              <w:rPr>
                <w:del w:id="1692" w:author="Swathi" w:date="2012-02-24T18:20:00Z"/>
              </w:rPr>
            </w:pPr>
            <w:del w:id="1693" w:author="Swathi" w:date="2012-02-24T18:20:00Z">
              <w:r w:rsidDel="00EA243D"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delText>1. The input was not understood.</w:delText>
              </w:r>
            </w:del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spacing w:line="240" w:lineRule="auto"/>
              <w:ind w:left="100"/>
              <w:rPr>
                <w:del w:id="1694" w:author="Swathi" w:date="2012-02-24T18:20:00Z"/>
              </w:rPr>
            </w:pPr>
            <w:del w:id="1695" w:author="Swathi" w:date="2012-02-24T18:20:00Z">
              <w:r w:rsidDel="00EA243D"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delText xml:space="preserve"> Prompt the user to enter a valid input again: “Command not understood. Please enter again: ”</w:delText>
              </w:r>
            </w:del>
          </w:p>
        </w:tc>
      </w:tr>
      <w:tr w:rsidR="00C2032D" w:rsidDel="00EA243D">
        <w:trPr>
          <w:del w:id="1696" w:author="Swathi" w:date="2012-02-24T18:20:00Z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spacing w:line="240" w:lineRule="auto"/>
              <w:ind w:left="100"/>
              <w:rPr>
                <w:del w:id="1697" w:author="Swathi" w:date="2012-02-24T18:20:00Z"/>
              </w:rPr>
            </w:pPr>
            <w:del w:id="1698" w:author="Swathi" w:date="2012-02-24T18:20:00Z">
              <w:r w:rsidDel="00EA243D"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delText>2. User entered “quit.”</w:delText>
              </w:r>
            </w:del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spacing w:line="240" w:lineRule="auto"/>
              <w:ind w:left="100"/>
              <w:rPr>
                <w:del w:id="1699" w:author="Swathi" w:date="2012-02-24T18:20:00Z"/>
              </w:rPr>
            </w:pPr>
            <w:del w:id="1700" w:author="Swathi" w:date="2012-02-24T18:20:00Z">
              <w:r w:rsidDel="00EA243D"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delText xml:space="preserve"> Quit the program. </w:delText>
              </w:r>
            </w:del>
          </w:p>
        </w:tc>
      </w:tr>
      <w:tr w:rsidR="00C2032D" w:rsidDel="00EA243D">
        <w:trPr>
          <w:del w:id="1701" w:author="Swathi" w:date="2012-02-24T18:20:00Z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spacing w:line="240" w:lineRule="auto"/>
              <w:ind w:left="100"/>
              <w:rPr>
                <w:del w:id="1702" w:author="Swathi" w:date="2012-02-24T18:20:00Z"/>
              </w:rPr>
            </w:pPr>
            <w:del w:id="1703" w:author="Swathi" w:date="2012-02-24T18:20:00Z">
              <w:r w:rsidDel="00EA243D"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delText>3. User entered “help.”</w:delText>
              </w:r>
            </w:del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spacing w:line="240" w:lineRule="auto"/>
              <w:ind w:left="100"/>
              <w:rPr>
                <w:del w:id="1704" w:author="Swathi" w:date="2012-02-24T18:20:00Z"/>
              </w:rPr>
            </w:pPr>
            <w:del w:id="1705" w:author="Swathi" w:date="2012-02-24T18:20:00Z">
              <w:r w:rsidDel="00EA243D"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delText xml:space="preserve"> Display the help message. </w:delText>
              </w:r>
            </w:del>
          </w:p>
        </w:tc>
      </w:tr>
      <w:tr w:rsidR="00C2032D" w:rsidDel="00EA243D">
        <w:trPr>
          <w:del w:id="1706" w:author="Swathi" w:date="2012-02-24T18:20:00Z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solid" w:color="DFDFDF" w:fill="DFDFDF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spacing w:line="240" w:lineRule="auto"/>
              <w:ind w:left="100"/>
              <w:rPr>
                <w:del w:id="1707" w:author="Swathi" w:date="2012-02-24T18:20:00Z"/>
              </w:rPr>
            </w:pPr>
            <w:del w:id="1708" w:author="Swathi" w:date="2012-02-24T18:20:00Z">
              <w:r w:rsidDel="00EA243D">
                <w:rPr>
                  <w:rFonts w:ascii="Times New Roman" w:eastAsia="Times New Roman" w:hAnsi="Times New Roman" w:cs="Times New Roman"/>
                  <w:b/>
                  <w:bCs/>
                  <w:sz w:val="24"/>
                  <w:szCs w:val="24"/>
                  <w:shd w:val="solid" w:color="DFDFDF" w:fill="DFDFDF"/>
                </w:rPr>
                <w:delText>Alternate Trigger</w:delText>
              </w:r>
            </w:del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spacing w:line="240" w:lineRule="auto"/>
              <w:ind w:left="100"/>
              <w:rPr>
                <w:del w:id="1709" w:author="Swathi" w:date="2012-02-24T18:20:00Z"/>
              </w:rPr>
            </w:pPr>
          </w:p>
        </w:tc>
      </w:tr>
      <w:tr w:rsidR="00C2032D" w:rsidDel="00EA243D">
        <w:trPr>
          <w:del w:id="1710" w:author="Swathi" w:date="2012-02-24T18:20:00Z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spacing w:line="240" w:lineRule="auto"/>
              <w:ind w:left="100"/>
              <w:rPr>
                <w:del w:id="1711" w:author="Swathi" w:date="2012-02-24T18:20:00Z"/>
              </w:rPr>
            </w:pPr>
            <w:del w:id="1712" w:author="Swathi" w:date="2012-02-24T18:20:00Z">
              <w:r w:rsidDel="00EA243D"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delText>The game has just ended, the computer asked the user whether he wants to display a new game and the user entered “yes.”</w:delText>
              </w:r>
            </w:del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spacing w:line="240" w:lineRule="auto"/>
              <w:ind w:left="100"/>
              <w:rPr>
                <w:del w:id="1713" w:author="Swathi" w:date="2012-02-24T18:20:00Z"/>
              </w:rPr>
            </w:pPr>
          </w:p>
        </w:tc>
      </w:tr>
      <w:tr w:rsidR="00C2032D" w:rsidDel="00EA243D">
        <w:trPr>
          <w:del w:id="1714" w:author="Swathi" w:date="2012-02-24T18:20:00Z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solid" w:color="DFDFDF" w:fill="DFDFDF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spacing w:line="240" w:lineRule="auto"/>
              <w:ind w:left="100"/>
              <w:jc w:val="center"/>
              <w:rPr>
                <w:del w:id="1715" w:author="Swathi" w:date="2012-02-24T18:20:00Z"/>
              </w:rPr>
            </w:pPr>
            <w:del w:id="1716" w:author="Swathi" w:date="2012-02-24T18:20:00Z">
              <w:r w:rsidDel="00EA243D">
                <w:rPr>
                  <w:rFonts w:ascii="Times New Roman" w:eastAsia="Times New Roman" w:hAnsi="Times New Roman" w:cs="Times New Roman"/>
                  <w:b/>
                  <w:bCs/>
                  <w:sz w:val="24"/>
                  <w:szCs w:val="24"/>
                  <w:shd w:val="solid" w:color="DFDFDF" w:fill="DFDFDF"/>
                </w:rPr>
                <w:delText>Step</w:delText>
              </w:r>
            </w:del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solid" w:color="DFDFDF" w:fill="DFDFDF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spacing w:line="240" w:lineRule="auto"/>
              <w:ind w:left="100"/>
              <w:rPr>
                <w:del w:id="1717" w:author="Swathi" w:date="2012-02-24T18:20:00Z"/>
              </w:rPr>
            </w:pPr>
            <w:del w:id="1718" w:author="Swathi" w:date="2012-02-24T18:20:00Z">
              <w:r w:rsidDel="00EA243D">
                <w:rPr>
                  <w:rFonts w:ascii="Times New Roman" w:eastAsia="Times New Roman" w:hAnsi="Times New Roman" w:cs="Times New Roman"/>
                  <w:b/>
                  <w:bCs/>
                  <w:sz w:val="24"/>
                  <w:szCs w:val="24"/>
                  <w:shd w:val="solid" w:color="DFDFDF" w:fill="DFDFDF"/>
                </w:rPr>
                <w:delText>Action</w:delText>
              </w:r>
            </w:del>
          </w:p>
        </w:tc>
      </w:tr>
      <w:tr w:rsidR="00C2032D" w:rsidDel="00EA243D">
        <w:trPr>
          <w:del w:id="1719" w:author="Swathi" w:date="2012-02-24T18:20:00Z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spacing w:line="240" w:lineRule="auto"/>
              <w:ind w:left="100"/>
              <w:jc w:val="center"/>
              <w:rPr>
                <w:del w:id="1720" w:author="Swathi" w:date="2012-02-24T18:20:00Z"/>
              </w:rPr>
            </w:pPr>
            <w:del w:id="1721" w:author="Swathi" w:date="2012-02-24T18:20:00Z">
              <w:r w:rsidDel="00EA243D"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delText>1</w:delText>
              </w:r>
            </w:del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spacing w:line="240" w:lineRule="auto"/>
              <w:ind w:left="100"/>
              <w:rPr>
                <w:del w:id="1722" w:author="Swathi" w:date="2012-02-24T18:20:00Z"/>
              </w:rPr>
            </w:pPr>
            <w:del w:id="1723" w:author="Swathi" w:date="2012-02-24T18:20:00Z">
              <w:r w:rsidDel="00EA243D"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delText xml:space="preserve"> Clear out the scores. </w:delText>
              </w:r>
            </w:del>
          </w:p>
        </w:tc>
      </w:tr>
      <w:tr w:rsidR="00C2032D" w:rsidDel="00EA243D">
        <w:trPr>
          <w:del w:id="1724" w:author="Swathi" w:date="2012-02-24T18:20:00Z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spacing w:line="240" w:lineRule="auto"/>
              <w:ind w:left="100"/>
              <w:jc w:val="center"/>
              <w:rPr>
                <w:del w:id="1725" w:author="Swathi" w:date="2012-02-24T18:20:00Z"/>
              </w:rPr>
            </w:pPr>
            <w:del w:id="1726" w:author="Swathi" w:date="2012-02-24T18:20:00Z">
              <w:r w:rsidDel="00EA243D"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delText>2</w:delText>
              </w:r>
            </w:del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spacing w:line="240" w:lineRule="auto"/>
              <w:ind w:left="100"/>
              <w:rPr>
                <w:del w:id="1727" w:author="Swathi" w:date="2012-02-24T18:20:00Z"/>
              </w:rPr>
            </w:pPr>
            <w:del w:id="1728" w:author="Swathi" w:date="2012-02-24T18:20:00Z">
              <w:r w:rsidDel="00EA243D"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delText xml:space="preserve"> Start a new game by asking the user how many throws he wants in the match. </w:delText>
              </w:r>
            </w:del>
          </w:p>
        </w:tc>
      </w:tr>
      <w:tr w:rsidR="00C2032D" w:rsidDel="00EA243D">
        <w:trPr>
          <w:del w:id="1729" w:author="Swathi" w:date="2012-02-24T18:20:00Z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solid" w:color="DFDFDF" w:fill="DFDFDF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spacing w:line="240" w:lineRule="auto"/>
              <w:rPr>
                <w:del w:id="1730" w:author="Swathi" w:date="2012-02-24T18:20:00Z"/>
              </w:rPr>
            </w:pPr>
            <w:del w:id="1731" w:author="Swathi" w:date="2012-02-24T18:20:00Z">
              <w:r w:rsidDel="00EA243D"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delText>Alternate Postconditions</w:delText>
              </w:r>
            </w:del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spacing w:line="240" w:lineRule="auto"/>
              <w:ind w:left="100"/>
              <w:rPr>
                <w:del w:id="1732" w:author="Swathi" w:date="2012-02-24T18:20:00Z"/>
              </w:rPr>
            </w:pPr>
          </w:p>
        </w:tc>
      </w:tr>
      <w:tr w:rsidR="00C2032D" w:rsidDel="00EA243D">
        <w:trPr>
          <w:del w:id="1733" w:author="Swathi" w:date="2012-02-24T18:20:00Z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spacing w:line="240" w:lineRule="auto"/>
              <w:ind w:left="100"/>
              <w:rPr>
                <w:del w:id="1734" w:author="Swathi" w:date="2012-02-24T18:20:00Z"/>
              </w:rPr>
            </w:pPr>
            <w:del w:id="1735" w:author="Swathi" w:date="2012-02-24T18:20:00Z">
              <w:r w:rsidDel="00EA243D"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delText xml:space="preserve">New game is started. </w:delText>
              </w:r>
            </w:del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spacing w:line="240" w:lineRule="auto"/>
              <w:ind w:left="100"/>
              <w:rPr>
                <w:del w:id="1736" w:author="Swathi" w:date="2012-02-24T18:20:00Z"/>
              </w:rPr>
            </w:pPr>
          </w:p>
        </w:tc>
      </w:tr>
    </w:tbl>
    <w:p w:rsidR="00C2032D" w:rsidDel="00EA243D" w:rsidRDefault="00C2032D">
      <w:pPr>
        <w:spacing w:line="240" w:lineRule="auto"/>
        <w:rPr>
          <w:del w:id="1737" w:author="Swathi" w:date="2012-02-24T18:20:00Z"/>
        </w:rPr>
      </w:pPr>
      <w:del w:id="1738" w:author="Swathi" w:date="2012-02-24T18:20:00Z">
        <w:r w:rsidDel="00EA243D">
          <w:rPr>
            <w:rFonts w:ascii="Times New Roman" w:eastAsia="Times New Roman" w:hAnsi="Times New Roman" w:cs="Times New Roman"/>
            <w:b/>
            <w:bCs/>
            <w:sz w:val="24"/>
            <w:szCs w:val="24"/>
          </w:rPr>
          <w:delText xml:space="preserve"> </w:delText>
        </w:r>
      </w:del>
    </w:p>
    <w:tbl>
      <w:tblPr>
        <w:tblW w:w="5000" w:type="pct"/>
        <w:tblInd w:w="10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9560"/>
      </w:tblGrid>
      <w:tr w:rsidR="00C2032D" w:rsidDel="00EA243D">
        <w:trPr>
          <w:del w:id="1739" w:author="Swathi" w:date="2012-02-24T18:20:00Z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solid" w:color="DFDFDF" w:fill="DFDFDF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spacing w:line="240" w:lineRule="auto"/>
              <w:rPr>
                <w:del w:id="1740" w:author="Swathi" w:date="2012-02-24T18:20:00Z"/>
              </w:rPr>
            </w:pPr>
            <w:del w:id="1741" w:author="Swathi" w:date="2012-02-24T18:20:00Z">
              <w:r w:rsidDel="00EA243D"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lastRenderedPageBreak/>
                <w:delText>9.  Nonfunctional Requirements</w:delText>
              </w:r>
            </w:del>
          </w:p>
        </w:tc>
      </w:tr>
      <w:tr w:rsidR="00C2032D" w:rsidDel="00EA243D">
        <w:trPr>
          <w:del w:id="1742" w:author="Swathi" w:date="2012-02-24T18:20:00Z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spacing w:line="240" w:lineRule="auto"/>
              <w:ind w:left="100"/>
              <w:rPr>
                <w:del w:id="1743" w:author="Swathi" w:date="2012-02-24T18:20:00Z"/>
              </w:rPr>
            </w:pPr>
            <w:del w:id="1744" w:author="Swathi" w:date="2012-02-24T18:20:00Z">
              <w:r w:rsidDel="00EA243D"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delText xml:space="preserve">1. Respond to user’s command within 5 - 10 seconds. </w:delText>
              </w:r>
            </w:del>
          </w:p>
        </w:tc>
      </w:tr>
    </w:tbl>
    <w:p w:rsidR="00C2032D" w:rsidDel="00EA243D" w:rsidRDefault="00C2032D">
      <w:pPr>
        <w:spacing w:line="240" w:lineRule="auto"/>
        <w:rPr>
          <w:del w:id="1745" w:author="Swathi" w:date="2012-02-24T18:20:00Z"/>
        </w:rPr>
      </w:pPr>
      <w:del w:id="1746" w:author="Swathi" w:date="2012-02-24T18:20:00Z">
        <w:r w:rsidDel="00EA243D">
          <w:rPr>
            <w:rFonts w:ascii="Times New Roman" w:eastAsia="Times New Roman" w:hAnsi="Times New Roman" w:cs="Times New Roman"/>
            <w:b/>
            <w:bCs/>
            <w:sz w:val="24"/>
            <w:szCs w:val="24"/>
          </w:rPr>
          <w:delText xml:space="preserve"> </w:delText>
        </w:r>
      </w:del>
    </w:p>
    <w:tbl>
      <w:tblPr>
        <w:tblW w:w="5000" w:type="pct"/>
        <w:tblInd w:w="10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9560"/>
      </w:tblGrid>
      <w:tr w:rsidR="00C2032D" w:rsidDel="00EA243D">
        <w:trPr>
          <w:del w:id="1747" w:author="Swathi" w:date="2012-02-24T18:20:00Z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solid" w:color="DFDFDF" w:fill="DFDFDF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spacing w:line="240" w:lineRule="auto"/>
              <w:rPr>
                <w:del w:id="1748" w:author="Swathi" w:date="2012-02-24T18:20:00Z"/>
              </w:rPr>
            </w:pPr>
            <w:del w:id="1749" w:author="Swathi" w:date="2012-02-24T18:20:00Z">
              <w:r w:rsidDel="00EA243D"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delText>10.  Glossary</w:delText>
              </w:r>
            </w:del>
          </w:p>
        </w:tc>
      </w:tr>
      <w:tr w:rsidR="00C2032D" w:rsidDel="00EA243D">
        <w:trPr>
          <w:del w:id="1750" w:author="Swathi" w:date="2012-02-24T18:20:00Z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spacing w:line="240" w:lineRule="auto"/>
              <w:ind w:left="100"/>
              <w:rPr>
                <w:del w:id="1751" w:author="Swathi" w:date="2012-02-24T18:20:00Z"/>
              </w:rPr>
            </w:pPr>
            <w:del w:id="1752" w:author="Swathi" w:date="2012-02-24T18:20:00Z">
              <w:r w:rsidDel="00EA243D"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delText xml:space="preserve">quit - The user types “quit” if he/she wants to close the game. </w:delText>
              </w:r>
            </w:del>
          </w:p>
          <w:p w:rsidR="00C2032D" w:rsidDel="00EA243D" w:rsidRDefault="00C2032D">
            <w:pPr>
              <w:spacing w:line="240" w:lineRule="auto"/>
              <w:ind w:left="100"/>
              <w:rPr>
                <w:del w:id="1753" w:author="Swathi" w:date="2012-02-24T18:20:00Z"/>
                <w:rFonts w:ascii="Times New Roman" w:eastAsia="Times New Roman" w:hAnsi="Times New Roman" w:cs="Times New Roman"/>
                <w:sz w:val="24"/>
                <w:szCs w:val="24"/>
              </w:rPr>
            </w:pPr>
            <w:del w:id="1754" w:author="Swathi" w:date="2012-02-24T18:20:00Z">
              <w:r w:rsidDel="00EA243D"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delText xml:space="preserve">restart - The user types “restart” to start a new game. </w:delText>
              </w:r>
            </w:del>
          </w:p>
          <w:p w:rsidR="00C2032D" w:rsidDel="00EA243D" w:rsidRDefault="00C2032D">
            <w:pPr>
              <w:spacing w:line="240" w:lineRule="auto"/>
              <w:ind w:left="100"/>
              <w:rPr>
                <w:del w:id="1755" w:author="Swathi" w:date="2012-02-24T18:20:00Z"/>
                <w:rFonts w:ascii="Times New Roman" w:eastAsia="Times New Roman" w:hAnsi="Times New Roman" w:cs="Times New Roman"/>
                <w:sz w:val="24"/>
                <w:szCs w:val="24"/>
              </w:rPr>
            </w:pPr>
            <w:del w:id="1756" w:author="Swathi" w:date="2012-02-24T18:20:00Z">
              <w:r w:rsidDel="00EA243D"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delText xml:space="preserve">help - The user types “help” to display a help message about how to play the game, what are the rules, and what are the commands. </w:delText>
              </w:r>
            </w:del>
          </w:p>
        </w:tc>
      </w:tr>
    </w:tbl>
    <w:p w:rsidR="00C2032D" w:rsidDel="00EA243D" w:rsidRDefault="00C2032D">
      <w:pPr>
        <w:spacing w:line="240" w:lineRule="auto"/>
        <w:rPr>
          <w:del w:id="1757" w:author="Swathi" w:date="2012-02-24T18:20:00Z"/>
        </w:rPr>
      </w:pPr>
      <w:del w:id="1758" w:author="Swathi" w:date="2012-02-24T18:20:00Z">
        <w:r w:rsidDel="00EA243D">
          <w:rPr>
            <w:rFonts w:ascii="Times New Roman" w:eastAsia="Times New Roman" w:hAnsi="Times New Roman" w:cs="Times New Roman"/>
            <w:sz w:val="24"/>
            <w:szCs w:val="24"/>
          </w:rPr>
          <w:delText xml:space="preserve"> </w:delText>
        </w:r>
      </w:del>
    </w:p>
    <w:p w:rsidR="00C2032D" w:rsidDel="00EA243D" w:rsidRDefault="00C2032D">
      <w:pPr>
        <w:spacing w:line="240" w:lineRule="auto"/>
        <w:rPr>
          <w:del w:id="1759" w:author="Swathi" w:date="2012-02-24T18:20:00Z"/>
          <w:rFonts w:ascii="Times New Roman" w:eastAsia="Times New Roman" w:hAnsi="Times New Roman" w:cs="Times New Roman"/>
          <w:sz w:val="24"/>
          <w:szCs w:val="24"/>
        </w:rPr>
      </w:pPr>
      <w:del w:id="1760" w:author="Swathi" w:date="2012-02-24T18:20:00Z">
        <w:r w:rsidDel="00EA243D">
          <w:rPr>
            <w:rFonts w:ascii="Times New Roman" w:eastAsia="Times New Roman" w:hAnsi="Times New Roman" w:cs="Times New Roman"/>
            <w:sz w:val="24"/>
            <w:szCs w:val="24"/>
          </w:rPr>
          <w:delText>6.</w:delText>
        </w:r>
      </w:del>
    </w:p>
    <w:p w:rsidR="00C2032D" w:rsidDel="00EA243D" w:rsidRDefault="00C2032D">
      <w:pPr>
        <w:spacing w:line="240" w:lineRule="auto"/>
        <w:rPr>
          <w:del w:id="1761" w:author="Swathi" w:date="2012-02-24T18:20:00Z"/>
          <w:rFonts w:ascii="Times New Roman" w:eastAsia="Times New Roman" w:hAnsi="Times New Roman" w:cs="Times New Roman"/>
          <w:sz w:val="24"/>
          <w:szCs w:val="24"/>
        </w:rPr>
      </w:pPr>
      <w:del w:id="1762" w:author="Swathi" w:date="2012-02-24T18:20:00Z">
        <w:r w:rsidDel="00EA243D">
          <w:rPr>
            <w:rFonts w:ascii="Times New Roman" w:eastAsia="Times New Roman" w:hAnsi="Times New Roman" w:cs="Times New Roman"/>
            <w:sz w:val="24"/>
            <w:szCs w:val="24"/>
          </w:rPr>
          <w:delText xml:space="preserve"> </w:delText>
        </w:r>
      </w:del>
    </w:p>
    <w:tbl>
      <w:tblPr>
        <w:tblW w:w="5000" w:type="pct"/>
        <w:tblInd w:w="10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678"/>
        <w:gridCol w:w="6882"/>
      </w:tblGrid>
      <w:tr w:rsidR="00C2032D" w:rsidDel="00EA243D">
        <w:trPr>
          <w:del w:id="1763" w:author="Swathi" w:date="2012-02-24T18:20:00Z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solid" w:color="DFDFDF" w:fill="DFDFDF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spacing w:line="240" w:lineRule="auto"/>
              <w:ind w:left="100"/>
              <w:rPr>
                <w:del w:id="1764" w:author="Swathi" w:date="2012-02-24T18:20:00Z"/>
              </w:rPr>
            </w:pPr>
            <w:del w:id="1765" w:author="Swathi" w:date="2012-02-24T18:20:00Z">
              <w:r w:rsidDel="00EA243D">
                <w:rPr>
                  <w:rFonts w:ascii="Times New Roman" w:eastAsia="Times New Roman" w:hAnsi="Times New Roman" w:cs="Times New Roman"/>
                  <w:b/>
                  <w:bCs/>
                  <w:sz w:val="24"/>
                  <w:szCs w:val="24"/>
                  <w:shd w:val="solid" w:color="DFDFDF" w:fill="DFDFDF"/>
                </w:rPr>
                <w:delText>Use Case name:</w:delText>
              </w:r>
            </w:del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spacing w:line="240" w:lineRule="auto"/>
              <w:ind w:left="100"/>
              <w:rPr>
                <w:del w:id="1766" w:author="Swathi" w:date="2012-02-24T18:20:00Z"/>
              </w:rPr>
            </w:pPr>
            <w:del w:id="1767" w:author="Swathi" w:date="2012-02-24T18:20:00Z">
              <w:r w:rsidDel="00EA243D"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delText>Quit the program</w:delText>
              </w:r>
            </w:del>
          </w:p>
        </w:tc>
      </w:tr>
      <w:tr w:rsidR="00C2032D" w:rsidDel="00EA243D">
        <w:trPr>
          <w:del w:id="1768" w:author="Swathi" w:date="2012-02-24T18:20:00Z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solid" w:color="DFDFDF" w:fill="DFDFDF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spacing w:line="240" w:lineRule="auto"/>
              <w:ind w:left="100"/>
              <w:rPr>
                <w:del w:id="1769" w:author="Swathi" w:date="2012-02-24T18:20:00Z"/>
              </w:rPr>
            </w:pPr>
            <w:del w:id="1770" w:author="Swathi" w:date="2012-02-24T18:20:00Z">
              <w:r w:rsidDel="00EA243D">
                <w:rPr>
                  <w:rFonts w:ascii="Times New Roman" w:eastAsia="Times New Roman" w:hAnsi="Times New Roman" w:cs="Times New Roman"/>
                  <w:b/>
                  <w:bCs/>
                  <w:sz w:val="24"/>
                  <w:szCs w:val="24"/>
                  <w:shd w:val="solid" w:color="DFDFDF" w:fill="DFDFDF"/>
                </w:rPr>
                <w:delText>Project name:</w:delText>
              </w:r>
            </w:del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spacing w:line="240" w:lineRule="auto"/>
              <w:ind w:left="100"/>
              <w:rPr>
                <w:del w:id="1771" w:author="Swathi" w:date="2012-02-24T18:20:00Z"/>
              </w:rPr>
            </w:pPr>
            <w:del w:id="1772" w:author="Swathi" w:date="2012-02-24T18:20:00Z">
              <w:r w:rsidDel="00EA243D"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delText xml:space="preserve"> Assignment 1 </w:delText>
              </w:r>
            </w:del>
          </w:p>
        </w:tc>
      </w:tr>
      <w:tr w:rsidR="00C2032D" w:rsidDel="00EA243D">
        <w:trPr>
          <w:del w:id="1773" w:author="Swathi" w:date="2012-02-24T18:20:00Z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solid" w:color="DFDFDF" w:fill="DFDFDF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spacing w:line="240" w:lineRule="auto"/>
              <w:ind w:left="100"/>
              <w:rPr>
                <w:del w:id="1774" w:author="Swathi" w:date="2012-02-24T18:20:00Z"/>
              </w:rPr>
            </w:pPr>
            <w:del w:id="1775" w:author="Swathi" w:date="2012-02-24T18:20:00Z">
              <w:r w:rsidDel="00EA243D">
                <w:rPr>
                  <w:rFonts w:ascii="Times New Roman" w:eastAsia="Times New Roman" w:hAnsi="Times New Roman" w:cs="Times New Roman"/>
                  <w:b/>
                  <w:bCs/>
                  <w:sz w:val="24"/>
                  <w:szCs w:val="24"/>
                  <w:shd w:val="solid" w:color="DFDFDF" w:fill="DFDFDF"/>
                </w:rPr>
                <w:delText>Team:</w:delText>
              </w:r>
            </w:del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spacing w:line="240" w:lineRule="auto"/>
              <w:ind w:left="100"/>
              <w:rPr>
                <w:del w:id="1776" w:author="Swathi" w:date="2012-02-24T18:20:00Z"/>
              </w:rPr>
            </w:pPr>
            <w:del w:id="1777" w:author="Swathi" w:date="2012-02-24T18:20:00Z">
              <w:r w:rsidDel="00EA243D"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delText xml:space="preserve"> Akshaya Manhas, Swathi Kotturu, Raman Kaur </w:delText>
              </w:r>
            </w:del>
          </w:p>
        </w:tc>
      </w:tr>
      <w:tr w:rsidR="00C2032D" w:rsidDel="00EA243D">
        <w:trPr>
          <w:del w:id="1778" w:author="Swathi" w:date="2012-02-24T18:20:00Z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solid" w:color="DFDFDF" w:fill="DFDFDF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spacing w:line="240" w:lineRule="auto"/>
              <w:ind w:left="100"/>
              <w:rPr>
                <w:del w:id="1779" w:author="Swathi" w:date="2012-02-24T18:20:00Z"/>
              </w:rPr>
            </w:pPr>
            <w:del w:id="1780" w:author="Swathi" w:date="2012-02-24T18:20:00Z">
              <w:r w:rsidDel="00EA243D">
                <w:rPr>
                  <w:rFonts w:ascii="Times New Roman" w:eastAsia="Times New Roman" w:hAnsi="Times New Roman" w:cs="Times New Roman"/>
                  <w:b/>
                  <w:bCs/>
                  <w:sz w:val="24"/>
                  <w:szCs w:val="24"/>
                  <w:shd w:val="solid" w:color="DFDFDF" w:fill="DFDFDF"/>
                </w:rPr>
                <w:delText>Date:</w:delText>
              </w:r>
            </w:del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spacing w:line="240" w:lineRule="auto"/>
              <w:ind w:left="100"/>
              <w:rPr>
                <w:del w:id="1781" w:author="Swathi" w:date="2012-02-24T18:20:00Z"/>
              </w:rPr>
            </w:pPr>
            <w:del w:id="1782" w:author="Swathi" w:date="2012-02-24T18:20:00Z">
              <w:r w:rsidDel="00EA243D"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delText xml:space="preserve"> February 8, 2012</w:delText>
              </w:r>
            </w:del>
          </w:p>
        </w:tc>
      </w:tr>
    </w:tbl>
    <w:p w:rsidR="00C2032D" w:rsidDel="00EA243D" w:rsidRDefault="00C2032D">
      <w:pPr>
        <w:spacing w:line="240" w:lineRule="auto"/>
        <w:rPr>
          <w:del w:id="1783" w:author="Swathi" w:date="2012-02-24T18:20:00Z"/>
        </w:rPr>
      </w:pPr>
      <w:del w:id="1784" w:author="Swathi" w:date="2012-02-24T18:20:00Z">
        <w:r w:rsidDel="00EA243D">
          <w:rPr>
            <w:rFonts w:ascii="Times New Roman" w:eastAsia="Times New Roman" w:hAnsi="Times New Roman" w:cs="Times New Roman"/>
            <w:b/>
            <w:bCs/>
            <w:sz w:val="24"/>
            <w:szCs w:val="24"/>
          </w:rPr>
          <w:delText xml:space="preserve"> </w:delText>
        </w:r>
      </w:del>
    </w:p>
    <w:tbl>
      <w:tblPr>
        <w:tblW w:w="5000" w:type="pct"/>
        <w:tblInd w:w="10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9560"/>
      </w:tblGrid>
      <w:tr w:rsidR="00C2032D" w:rsidDel="00EA243D">
        <w:trPr>
          <w:del w:id="1785" w:author="Swathi" w:date="2012-02-24T18:20:00Z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solid" w:color="DFDFDF" w:fill="DFDFDF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spacing w:line="240" w:lineRule="auto"/>
              <w:rPr>
                <w:del w:id="1786" w:author="Swathi" w:date="2012-02-24T18:20:00Z"/>
              </w:rPr>
            </w:pPr>
            <w:del w:id="1787" w:author="Swathi" w:date="2012-02-24T18:20:00Z">
              <w:r w:rsidDel="00EA243D"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delText>1.  Goal</w:delText>
              </w:r>
            </w:del>
          </w:p>
        </w:tc>
      </w:tr>
      <w:tr w:rsidR="00C2032D" w:rsidDel="00EA243D">
        <w:trPr>
          <w:del w:id="1788" w:author="Swathi" w:date="2012-02-24T18:20:00Z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spacing w:line="240" w:lineRule="auto"/>
              <w:ind w:left="100"/>
              <w:rPr>
                <w:del w:id="1789" w:author="Swathi" w:date="2012-02-24T18:20:00Z"/>
              </w:rPr>
            </w:pPr>
            <w:del w:id="1790" w:author="Swathi" w:date="2012-02-24T18:20:00Z">
              <w:r w:rsidDel="00EA243D"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delText xml:space="preserve"> To quit the program. </w:delText>
              </w:r>
            </w:del>
          </w:p>
        </w:tc>
      </w:tr>
    </w:tbl>
    <w:p w:rsidR="00C2032D" w:rsidDel="00EA243D" w:rsidRDefault="00C2032D">
      <w:pPr>
        <w:spacing w:line="240" w:lineRule="auto"/>
        <w:rPr>
          <w:del w:id="1791" w:author="Swathi" w:date="2012-02-24T18:20:00Z"/>
        </w:rPr>
      </w:pPr>
      <w:del w:id="1792" w:author="Swathi" w:date="2012-02-24T18:20:00Z">
        <w:r w:rsidDel="00EA243D">
          <w:rPr>
            <w:rFonts w:ascii="Times New Roman" w:eastAsia="Times New Roman" w:hAnsi="Times New Roman" w:cs="Times New Roman"/>
            <w:b/>
            <w:bCs/>
            <w:sz w:val="24"/>
            <w:szCs w:val="24"/>
          </w:rPr>
          <w:delText xml:space="preserve"> </w:delText>
        </w:r>
      </w:del>
    </w:p>
    <w:tbl>
      <w:tblPr>
        <w:tblW w:w="5000" w:type="pct"/>
        <w:tblInd w:w="10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9560"/>
      </w:tblGrid>
      <w:tr w:rsidR="00C2032D" w:rsidDel="00EA243D">
        <w:trPr>
          <w:del w:id="1793" w:author="Swathi" w:date="2012-02-24T18:20:00Z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solid" w:color="DFDFDF" w:fill="DFDFDF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spacing w:line="240" w:lineRule="auto"/>
              <w:rPr>
                <w:del w:id="1794" w:author="Swathi" w:date="2012-02-24T18:20:00Z"/>
              </w:rPr>
            </w:pPr>
            <w:del w:id="1795" w:author="Swathi" w:date="2012-02-24T18:20:00Z">
              <w:r w:rsidDel="00EA243D"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delText>2.  Summary</w:delText>
              </w:r>
            </w:del>
          </w:p>
        </w:tc>
      </w:tr>
      <w:tr w:rsidR="00C2032D" w:rsidDel="00EA243D">
        <w:trPr>
          <w:del w:id="1796" w:author="Swathi" w:date="2012-02-24T18:20:00Z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spacing w:line="240" w:lineRule="auto"/>
              <w:ind w:left="100"/>
              <w:rPr>
                <w:del w:id="1797" w:author="Swathi" w:date="2012-02-24T18:20:00Z"/>
              </w:rPr>
            </w:pPr>
            <w:del w:id="1798" w:author="Swathi" w:date="2012-02-24T18:20:00Z">
              <w:r w:rsidDel="00EA243D"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delText xml:space="preserve"> The user can quit the program. </w:delText>
              </w:r>
            </w:del>
          </w:p>
        </w:tc>
      </w:tr>
    </w:tbl>
    <w:p w:rsidR="00C2032D" w:rsidDel="00EA243D" w:rsidRDefault="00C2032D">
      <w:pPr>
        <w:spacing w:line="240" w:lineRule="auto"/>
        <w:rPr>
          <w:del w:id="1799" w:author="Swathi" w:date="2012-02-24T18:20:00Z"/>
        </w:rPr>
      </w:pPr>
      <w:del w:id="1800" w:author="Swathi" w:date="2012-02-24T18:20:00Z">
        <w:r w:rsidDel="00EA243D">
          <w:rPr>
            <w:rFonts w:ascii="Times New Roman" w:eastAsia="Times New Roman" w:hAnsi="Times New Roman" w:cs="Times New Roman"/>
            <w:b/>
            <w:bCs/>
            <w:sz w:val="24"/>
            <w:szCs w:val="24"/>
          </w:rPr>
          <w:delText xml:space="preserve"> </w:delText>
        </w:r>
      </w:del>
    </w:p>
    <w:tbl>
      <w:tblPr>
        <w:tblW w:w="5000" w:type="pct"/>
        <w:tblInd w:w="10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9560"/>
      </w:tblGrid>
      <w:tr w:rsidR="00C2032D" w:rsidDel="00EA243D" w:rsidTr="00AA4D05">
        <w:trPr>
          <w:trHeight w:val="288"/>
          <w:del w:id="1801" w:author="Swathi" w:date="2012-02-24T18:20:00Z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solid" w:color="DFDFDF" w:fill="DFDFDF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spacing w:line="240" w:lineRule="auto"/>
              <w:rPr>
                <w:del w:id="1802" w:author="Swathi" w:date="2012-02-24T18:20:00Z"/>
              </w:rPr>
            </w:pPr>
            <w:del w:id="1803" w:author="Swathi" w:date="2012-02-24T18:20:00Z">
              <w:r w:rsidDel="00EA243D"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delText>3.  Actors</w:delText>
              </w:r>
            </w:del>
          </w:p>
        </w:tc>
      </w:tr>
      <w:tr w:rsidR="00C2032D" w:rsidDel="00EA243D" w:rsidTr="00AA4D05">
        <w:trPr>
          <w:trHeight w:val="288"/>
          <w:del w:id="1804" w:author="Swathi" w:date="2012-02-24T18:20:00Z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spacing w:line="240" w:lineRule="auto"/>
              <w:ind w:left="100"/>
              <w:rPr>
                <w:del w:id="1805" w:author="Swathi" w:date="2012-02-24T18:20:00Z"/>
              </w:rPr>
            </w:pPr>
            <w:del w:id="1806" w:author="Swathi" w:date="2012-02-24T18:20:00Z">
              <w:r w:rsidDel="00EA243D"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delText xml:space="preserve">Actor 1: User </w:delText>
              </w:r>
            </w:del>
          </w:p>
          <w:p w:rsidR="00C2032D" w:rsidDel="00EA243D" w:rsidRDefault="00C2032D" w:rsidP="00AA4D05">
            <w:pPr>
              <w:ind w:left="100"/>
              <w:rPr>
                <w:del w:id="1807" w:author="Swathi" w:date="2012-02-24T18:20:00Z"/>
                <w:rFonts w:ascii="Times New Roman" w:eastAsia="Times New Roman" w:hAnsi="Times New Roman" w:cs="Times New Roman"/>
                <w:sz w:val="24"/>
                <w:szCs w:val="24"/>
              </w:rPr>
            </w:pPr>
            <w:del w:id="1808" w:author="Swathi" w:date="2012-02-24T18:20:00Z">
              <w:r w:rsidDel="00EA243D"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delText>Actor 2: Computer</w:delText>
              </w:r>
            </w:del>
          </w:p>
        </w:tc>
      </w:tr>
    </w:tbl>
    <w:p w:rsidR="00C2032D" w:rsidDel="00EA243D" w:rsidRDefault="00C2032D">
      <w:pPr>
        <w:spacing w:line="240" w:lineRule="auto"/>
        <w:rPr>
          <w:del w:id="1809" w:author="Swathi" w:date="2012-02-24T18:20:00Z"/>
        </w:rPr>
      </w:pPr>
      <w:del w:id="1810" w:author="Swathi" w:date="2012-02-24T18:20:00Z">
        <w:r w:rsidDel="00EA243D">
          <w:rPr>
            <w:rFonts w:ascii="Times New Roman" w:eastAsia="Times New Roman" w:hAnsi="Times New Roman" w:cs="Times New Roman"/>
            <w:b/>
            <w:bCs/>
            <w:sz w:val="24"/>
            <w:szCs w:val="24"/>
          </w:rPr>
          <w:delText xml:space="preserve"> </w:delText>
        </w:r>
      </w:del>
    </w:p>
    <w:tbl>
      <w:tblPr>
        <w:tblW w:w="5000" w:type="pct"/>
        <w:tblInd w:w="10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9560"/>
      </w:tblGrid>
      <w:tr w:rsidR="00C2032D" w:rsidDel="00EA243D" w:rsidTr="00AA4D05">
        <w:trPr>
          <w:trHeight w:val="432"/>
          <w:del w:id="1811" w:author="Swathi" w:date="2012-02-24T18:20:00Z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solid" w:color="DFDFDF" w:fill="DFDFDF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spacing w:line="240" w:lineRule="auto"/>
              <w:rPr>
                <w:del w:id="1812" w:author="Swathi" w:date="2012-02-24T18:20:00Z"/>
              </w:rPr>
            </w:pPr>
            <w:del w:id="1813" w:author="Swathi" w:date="2012-02-24T18:20:00Z">
              <w:r w:rsidDel="00EA243D"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delText>4.  Preconditions</w:delText>
              </w:r>
            </w:del>
          </w:p>
        </w:tc>
      </w:tr>
      <w:tr w:rsidR="00C2032D" w:rsidDel="00EA243D" w:rsidTr="00AA4D05">
        <w:trPr>
          <w:trHeight w:val="432"/>
          <w:del w:id="1814" w:author="Swathi" w:date="2012-02-24T18:20:00Z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spacing w:line="240" w:lineRule="auto"/>
              <w:ind w:left="100"/>
              <w:rPr>
                <w:del w:id="1815" w:author="Swathi" w:date="2012-02-24T18:20:00Z"/>
              </w:rPr>
            </w:pPr>
            <w:del w:id="1816" w:author="Swathi" w:date="2012-02-24T18:20:00Z">
              <w:r w:rsidDel="00EA243D"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delText xml:space="preserve">The program is on. </w:delText>
              </w:r>
            </w:del>
          </w:p>
        </w:tc>
      </w:tr>
    </w:tbl>
    <w:p w:rsidR="00C2032D" w:rsidDel="00EA243D" w:rsidRDefault="00C2032D">
      <w:pPr>
        <w:spacing w:line="240" w:lineRule="auto"/>
        <w:rPr>
          <w:del w:id="1817" w:author="Swathi" w:date="2012-02-24T18:20:00Z"/>
        </w:rPr>
      </w:pPr>
      <w:del w:id="1818" w:author="Swathi" w:date="2012-02-24T18:20:00Z">
        <w:r w:rsidDel="00EA243D">
          <w:rPr>
            <w:rFonts w:ascii="Times New Roman" w:eastAsia="Times New Roman" w:hAnsi="Times New Roman" w:cs="Times New Roman"/>
            <w:b/>
            <w:bCs/>
            <w:sz w:val="24"/>
            <w:szCs w:val="24"/>
          </w:rPr>
          <w:delText xml:space="preserve"> </w:delText>
        </w:r>
      </w:del>
    </w:p>
    <w:tbl>
      <w:tblPr>
        <w:tblW w:w="5000" w:type="pct"/>
        <w:tblInd w:w="10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9560"/>
      </w:tblGrid>
      <w:tr w:rsidR="00C2032D" w:rsidDel="00EA243D" w:rsidTr="00AA4D05">
        <w:trPr>
          <w:trHeight w:val="288"/>
          <w:del w:id="1819" w:author="Swathi" w:date="2012-02-24T18:20:00Z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solid" w:color="DFDFDF" w:fill="DFDFDF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spacing w:line="240" w:lineRule="auto"/>
              <w:rPr>
                <w:del w:id="1820" w:author="Swathi" w:date="2012-02-24T18:20:00Z"/>
              </w:rPr>
            </w:pPr>
            <w:del w:id="1821" w:author="Swathi" w:date="2012-02-24T18:20:00Z">
              <w:r w:rsidDel="00EA243D"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delText>5.  Trigger</w:delText>
              </w:r>
            </w:del>
          </w:p>
        </w:tc>
      </w:tr>
      <w:tr w:rsidR="00C2032D" w:rsidDel="00EA243D" w:rsidTr="00AA4D05">
        <w:trPr>
          <w:trHeight w:val="288"/>
          <w:del w:id="1822" w:author="Swathi" w:date="2012-02-24T18:20:00Z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spacing w:line="240" w:lineRule="auto"/>
              <w:ind w:left="100"/>
              <w:rPr>
                <w:del w:id="1823" w:author="Swathi" w:date="2012-02-24T18:20:00Z"/>
              </w:rPr>
            </w:pPr>
            <w:del w:id="1824" w:author="Swathi" w:date="2012-02-24T18:20:00Z">
              <w:r w:rsidDel="00EA243D"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delText xml:space="preserve"> The user entered “quit.”</w:delText>
              </w:r>
            </w:del>
          </w:p>
        </w:tc>
      </w:tr>
    </w:tbl>
    <w:p w:rsidR="00C2032D" w:rsidDel="00EA243D" w:rsidRDefault="00C2032D">
      <w:pPr>
        <w:spacing w:line="240" w:lineRule="auto"/>
        <w:rPr>
          <w:del w:id="1825" w:author="Swathi" w:date="2012-02-24T18:20:00Z"/>
        </w:rPr>
      </w:pPr>
      <w:del w:id="1826" w:author="Swathi" w:date="2012-02-24T18:20:00Z">
        <w:r w:rsidDel="00EA243D">
          <w:rPr>
            <w:rFonts w:ascii="Times New Roman" w:eastAsia="Times New Roman" w:hAnsi="Times New Roman" w:cs="Times New Roman"/>
            <w:b/>
            <w:bCs/>
            <w:sz w:val="24"/>
            <w:szCs w:val="24"/>
          </w:rPr>
          <w:lastRenderedPageBreak/>
          <w:delText xml:space="preserve"> </w:delText>
        </w:r>
      </w:del>
    </w:p>
    <w:tbl>
      <w:tblPr>
        <w:tblW w:w="5000" w:type="pct"/>
        <w:tblInd w:w="10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538"/>
        <w:gridCol w:w="7022"/>
      </w:tblGrid>
      <w:tr w:rsidR="00C2032D" w:rsidDel="00EA243D" w:rsidTr="00AA4D05">
        <w:trPr>
          <w:trHeight w:val="288"/>
          <w:del w:id="1827" w:author="Swathi" w:date="2012-02-24T18:20:00Z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solid" w:color="DFDFDF" w:fill="DFDFDF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spacing w:line="240" w:lineRule="auto"/>
              <w:rPr>
                <w:del w:id="1828" w:author="Swathi" w:date="2012-02-24T18:20:00Z"/>
              </w:rPr>
            </w:pPr>
            <w:del w:id="1829" w:author="Swathi" w:date="2012-02-24T18:20:00Z">
              <w:r w:rsidDel="00EA243D"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delText>6.  Primary Sequence</w:delText>
              </w:r>
            </w:del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spacing w:line="240" w:lineRule="auto"/>
              <w:ind w:left="100"/>
              <w:rPr>
                <w:del w:id="1830" w:author="Swathi" w:date="2012-02-24T18:20:00Z"/>
              </w:rPr>
            </w:pPr>
          </w:p>
        </w:tc>
      </w:tr>
      <w:tr w:rsidR="00C2032D" w:rsidDel="00EA243D" w:rsidTr="00AA4D05">
        <w:trPr>
          <w:trHeight w:val="288"/>
          <w:del w:id="1831" w:author="Swathi" w:date="2012-02-24T18:20:00Z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solid" w:color="DFDFDF" w:fill="DFDFDF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spacing w:line="240" w:lineRule="auto"/>
              <w:ind w:left="100"/>
              <w:jc w:val="center"/>
              <w:rPr>
                <w:del w:id="1832" w:author="Swathi" w:date="2012-02-24T18:20:00Z"/>
              </w:rPr>
            </w:pPr>
            <w:del w:id="1833" w:author="Swathi" w:date="2012-02-24T18:20:00Z">
              <w:r w:rsidDel="00EA243D">
                <w:rPr>
                  <w:rFonts w:ascii="Times New Roman" w:eastAsia="Times New Roman" w:hAnsi="Times New Roman" w:cs="Times New Roman"/>
                  <w:b/>
                  <w:bCs/>
                  <w:sz w:val="24"/>
                  <w:szCs w:val="24"/>
                  <w:shd w:val="solid" w:color="DFDFDF" w:fill="DFDFDF"/>
                </w:rPr>
                <w:delText>Step</w:delText>
              </w:r>
            </w:del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solid" w:color="DFDFDF" w:fill="DFDFDF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spacing w:line="240" w:lineRule="auto"/>
              <w:ind w:left="100"/>
              <w:rPr>
                <w:del w:id="1834" w:author="Swathi" w:date="2012-02-24T18:20:00Z"/>
              </w:rPr>
            </w:pPr>
            <w:del w:id="1835" w:author="Swathi" w:date="2012-02-24T18:20:00Z">
              <w:r w:rsidDel="00EA243D">
                <w:rPr>
                  <w:rFonts w:ascii="Times New Roman" w:eastAsia="Times New Roman" w:hAnsi="Times New Roman" w:cs="Times New Roman"/>
                  <w:b/>
                  <w:bCs/>
                  <w:sz w:val="24"/>
                  <w:szCs w:val="24"/>
                  <w:shd w:val="solid" w:color="DFDFDF" w:fill="DFDFDF"/>
                </w:rPr>
                <w:delText>Action</w:delText>
              </w:r>
            </w:del>
          </w:p>
        </w:tc>
      </w:tr>
      <w:tr w:rsidR="00C2032D" w:rsidDel="00EA243D" w:rsidTr="00AA4D05">
        <w:trPr>
          <w:trHeight w:val="288"/>
          <w:del w:id="1836" w:author="Swathi" w:date="2012-02-24T18:20:00Z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spacing w:line="240" w:lineRule="auto"/>
              <w:ind w:left="100"/>
              <w:jc w:val="center"/>
              <w:rPr>
                <w:del w:id="1837" w:author="Swathi" w:date="2012-02-24T18:20:00Z"/>
              </w:rPr>
            </w:pPr>
            <w:del w:id="1838" w:author="Swathi" w:date="2012-02-24T18:20:00Z">
              <w:r w:rsidDel="00EA243D"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delText>1</w:delText>
              </w:r>
            </w:del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spacing w:line="240" w:lineRule="auto"/>
              <w:ind w:left="100"/>
              <w:rPr>
                <w:del w:id="1839" w:author="Swathi" w:date="2012-02-24T18:20:00Z"/>
              </w:rPr>
            </w:pPr>
            <w:del w:id="1840" w:author="Swathi" w:date="2012-02-24T18:20:00Z">
              <w:r w:rsidDel="00EA243D"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delText xml:space="preserve"> The user entered “quit.”</w:delText>
              </w:r>
            </w:del>
          </w:p>
        </w:tc>
      </w:tr>
      <w:tr w:rsidR="00C2032D" w:rsidDel="00EA243D" w:rsidTr="00AA4D05">
        <w:trPr>
          <w:trHeight w:val="288"/>
          <w:del w:id="1841" w:author="Swathi" w:date="2012-02-24T18:20:00Z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spacing w:line="240" w:lineRule="auto"/>
              <w:ind w:left="100"/>
              <w:jc w:val="center"/>
              <w:rPr>
                <w:del w:id="1842" w:author="Swathi" w:date="2012-02-24T18:20:00Z"/>
              </w:rPr>
            </w:pPr>
            <w:del w:id="1843" w:author="Swathi" w:date="2012-02-24T18:20:00Z">
              <w:r w:rsidDel="00EA243D"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delText>2</w:delText>
              </w:r>
            </w:del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spacing w:line="240" w:lineRule="auto"/>
              <w:ind w:left="100"/>
              <w:rPr>
                <w:del w:id="1844" w:author="Swathi" w:date="2012-02-24T18:20:00Z"/>
              </w:rPr>
            </w:pPr>
            <w:del w:id="1845" w:author="Swathi" w:date="2012-02-24T18:20:00Z">
              <w:r w:rsidDel="00EA243D"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delText xml:space="preserve"> The computer asks the user “Are you sure you want to quit?”</w:delText>
              </w:r>
            </w:del>
          </w:p>
        </w:tc>
      </w:tr>
      <w:tr w:rsidR="00C2032D" w:rsidDel="00EA243D" w:rsidTr="00AA4D05">
        <w:trPr>
          <w:trHeight w:val="288"/>
          <w:del w:id="1846" w:author="Swathi" w:date="2012-02-24T18:20:00Z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spacing w:line="240" w:lineRule="auto"/>
              <w:ind w:left="100"/>
              <w:jc w:val="center"/>
              <w:rPr>
                <w:del w:id="1847" w:author="Swathi" w:date="2012-02-24T18:20:00Z"/>
              </w:rPr>
            </w:pPr>
            <w:del w:id="1848" w:author="Swathi" w:date="2012-02-24T18:20:00Z">
              <w:r w:rsidDel="00EA243D"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delText>3</w:delText>
              </w:r>
            </w:del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spacing w:line="240" w:lineRule="auto"/>
              <w:ind w:left="100"/>
              <w:rPr>
                <w:del w:id="1849" w:author="Swathi" w:date="2012-02-24T18:20:00Z"/>
              </w:rPr>
            </w:pPr>
            <w:del w:id="1850" w:author="Swathi" w:date="2012-02-24T18:20:00Z">
              <w:r w:rsidDel="00EA243D"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delText xml:space="preserve"> If the user enters “yes”, quit the program. </w:delText>
              </w:r>
            </w:del>
          </w:p>
          <w:p w:rsidR="00C2032D" w:rsidDel="00EA243D" w:rsidRDefault="00C2032D">
            <w:pPr>
              <w:spacing w:line="240" w:lineRule="auto"/>
              <w:ind w:left="100"/>
              <w:rPr>
                <w:del w:id="1851" w:author="Swathi" w:date="2012-02-24T18:20:00Z"/>
                <w:rFonts w:ascii="Times New Roman" w:eastAsia="Times New Roman" w:hAnsi="Times New Roman" w:cs="Times New Roman"/>
                <w:sz w:val="24"/>
                <w:szCs w:val="24"/>
              </w:rPr>
            </w:pPr>
            <w:del w:id="1852" w:author="Swathi" w:date="2012-02-24T18:20:00Z">
              <w:r w:rsidDel="00EA243D"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delText xml:space="preserve"> If the user enters “no”, resume the game. </w:delText>
              </w:r>
            </w:del>
          </w:p>
        </w:tc>
      </w:tr>
    </w:tbl>
    <w:p w:rsidR="00C2032D" w:rsidDel="00EA243D" w:rsidRDefault="00C2032D">
      <w:pPr>
        <w:spacing w:line="240" w:lineRule="auto"/>
        <w:rPr>
          <w:del w:id="1853" w:author="Swathi" w:date="2012-02-24T18:20:00Z"/>
        </w:rPr>
      </w:pPr>
      <w:del w:id="1854" w:author="Swathi" w:date="2012-02-24T18:20:00Z">
        <w:r w:rsidDel="00EA243D">
          <w:rPr>
            <w:rFonts w:ascii="Times New Roman" w:eastAsia="Times New Roman" w:hAnsi="Times New Roman" w:cs="Times New Roman"/>
            <w:b/>
            <w:bCs/>
            <w:sz w:val="24"/>
            <w:szCs w:val="24"/>
          </w:rPr>
          <w:delText xml:space="preserve"> </w:delText>
        </w:r>
      </w:del>
    </w:p>
    <w:tbl>
      <w:tblPr>
        <w:tblW w:w="5000" w:type="pct"/>
        <w:tblInd w:w="10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9560"/>
      </w:tblGrid>
      <w:tr w:rsidR="00C2032D" w:rsidDel="00EA243D" w:rsidTr="00AA4D05">
        <w:trPr>
          <w:trHeight w:val="288"/>
          <w:del w:id="1855" w:author="Swathi" w:date="2012-02-24T18:20:00Z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solid" w:color="DFDFDF" w:fill="DFDFDF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spacing w:line="240" w:lineRule="auto"/>
              <w:rPr>
                <w:del w:id="1856" w:author="Swathi" w:date="2012-02-24T18:20:00Z"/>
              </w:rPr>
            </w:pPr>
            <w:del w:id="1857" w:author="Swathi" w:date="2012-02-24T18:20:00Z">
              <w:r w:rsidDel="00EA243D"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delText>7.  Primary Postconditions</w:delText>
              </w:r>
            </w:del>
          </w:p>
        </w:tc>
      </w:tr>
      <w:tr w:rsidR="00C2032D" w:rsidDel="00EA243D" w:rsidTr="00AA4D05">
        <w:trPr>
          <w:trHeight w:val="288"/>
          <w:del w:id="1858" w:author="Swathi" w:date="2012-02-24T18:20:00Z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spacing w:line="240" w:lineRule="auto"/>
              <w:ind w:left="100"/>
              <w:rPr>
                <w:del w:id="1859" w:author="Swathi" w:date="2012-02-24T18:20:00Z"/>
              </w:rPr>
            </w:pPr>
            <w:del w:id="1860" w:author="Swathi" w:date="2012-02-24T18:20:00Z">
              <w:r w:rsidDel="00EA243D"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delText xml:space="preserve">The program is closed. </w:delText>
              </w:r>
            </w:del>
          </w:p>
        </w:tc>
      </w:tr>
    </w:tbl>
    <w:p w:rsidR="00C2032D" w:rsidDel="00EA243D" w:rsidRDefault="00C2032D">
      <w:pPr>
        <w:spacing w:line="240" w:lineRule="auto"/>
        <w:rPr>
          <w:del w:id="1861" w:author="Swathi" w:date="2012-02-24T18:20:00Z"/>
        </w:rPr>
      </w:pPr>
      <w:del w:id="1862" w:author="Swathi" w:date="2012-02-24T18:20:00Z">
        <w:r w:rsidDel="00EA243D">
          <w:rPr>
            <w:rFonts w:ascii="Times New Roman" w:eastAsia="Times New Roman" w:hAnsi="Times New Roman" w:cs="Times New Roman"/>
            <w:b/>
            <w:bCs/>
            <w:sz w:val="24"/>
            <w:szCs w:val="24"/>
          </w:rPr>
          <w:delText xml:space="preserve"> </w:delText>
        </w:r>
      </w:del>
    </w:p>
    <w:tbl>
      <w:tblPr>
        <w:tblW w:w="5000" w:type="pct"/>
        <w:tblInd w:w="10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3620"/>
        <w:gridCol w:w="5940"/>
      </w:tblGrid>
      <w:tr w:rsidR="00C2032D" w:rsidDel="00EA243D" w:rsidTr="00AA4D05">
        <w:trPr>
          <w:trHeight w:val="288"/>
          <w:del w:id="1863" w:author="Swathi" w:date="2012-02-24T18:20:00Z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solid" w:color="DFDFDF" w:fill="DFDFDF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spacing w:line="240" w:lineRule="auto"/>
              <w:rPr>
                <w:del w:id="1864" w:author="Swathi" w:date="2012-02-24T18:20:00Z"/>
              </w:rPr>
            </w:pPr>
            <w:del w:id="1865" w:author="Swathi" w:date="2012-02-24T18:20:00Z">
              <w:r w:rsidDel="00EA243D"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delText>8.  Alternate Sequences</w:delText>
              </w:r>
            </w:del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spacing w:line="240" w:lineRule="auto"/>
              <w:ind w:left="100"/>
              <w:rPr>
                <w:del w:id="1866" w:author="Swathi" w:date="2012-02-24T18:20:00Z"/>
              </w:rPr>
            </w:pPr>
          </w:p>
        </w:tc>
      </w:tr>
      <w:tr w:rsidR="00C2032D" w:rsidDel="00EA243D" w:rsidTr="00AA4D05">
        <w:trPr>
          <w:trHeight w:val="288"/>
          <w:del w:id="1867" w:author="Swathi" w:date="2012-02-24T18:20:00Z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solid" w:color="DFDFDF" w:fill="DFDFDF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spacing w:line="240" w:lineRule="auto"/>
              <w:ind w:left="100"/>
              <w:rPr>
                <w:del w:id="1868" w:author="Swathi" w:date="2012-02-24T18:20:00Z"/>
              </w:rPr>
            </w:pPr>
            <w:del w:id="1869" w:author="Swathi" w:date="2012-02-24T18:20:00Z">
              <w:r w:rsidDel="00EA243D">
                <w:rPr>
                  <w:rFonts w:ascii="Times New Roman" w:eastAsia="Times New Roman" w:hAnsi="Times New Roman" w:cs="Times New Roman"/>
                  <w:b/>
                  <w:bCs/>
                  <w:sz w:val="24"/>
                  <w:szCs w:val="24"/>
                  <w:shd w:val="solid" w:color="DFDFDF" w:fill="DFDFDF"/>
                </w:rPr>
                <w:delText>Alternate Trigger</w:delText>
              </w:r>
            </w:del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spacing w:line="240" w:lineRule="auto"/>
              <w:ind w:left="100"/>
              <w:rPr>
                <w:del w:id="1870" w:author="Swathi" w:date="2012-02-24T18:20:00Z"/>
              </w:rPr>
            </w:pPr>
          </w:p>
        </w:tc>
      </w:tr>
      <w:tr w:rsidR="00C2032D" w:rsidDel="00EA243D" w:rsidTr="00AA4D05">
        <w:trPr>
          <w:trHeight w:val="288"/>
          <w:del w:id="1871" w:author="Swathi" w:date="2012-02-24T18:20:00Z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spacing w:line="240" w:lineRule="auto"/>
              <w:ind w:left="100"/>
              <w:rPr>
                <w:del w:id="1872" w:author="Swathi" w:date="2012-02-24T18:20:00Z"/>
              </w:rPr>
            </w:pPr>
            <w:del w:id="1873" w:author="Swathi" w:date="2012-02-24T18:20:00Z">
              <w:r w:rsidDel="00EA243D"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delText xml:space="preserve"> The user typed something else besides “yes” or “no.”</w:delText>
              </w:r>
            </w:del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spacing w:line="240" w:lineRule="auto"/>
              <w:ind w:left="100"/>
              <w:rPr>
                <w:del w:id="1874" w:author="Swathi" w:date="2012-02-24T18:20:00Z"/>
              </w:rPr>
            </w:pPr>
          </w:p>
        </w:tc>
      </w:tr>
      <w:tr w:rsidR="00C2032D" w:rsidDel="00EA243D" w:rsidTr="00AA4D05">
        <w:trPr>
          <w:trHeight w:val="288"/>
          <w:del w:id="1875" w:author="Swathi" w:date="2012-02-24T18:20:00Z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solid" w:color="DFDFDF" w:fill="DFDFDF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spacing w:line="240" w:lineRule="auto"/>
              <w:ind w:left="100"/>
              <w:jc w:val="center"/>
              <w:rPr>
                <w:del w:id="1876" w:author="Swathi" w:date="2012-02-24T18:20:00Z"/>
              </w:rPr>
            </w:pPr>
            <w:del w:id="1877" w:author="Swathi" w:date="2012-02-24T18:20:00Z">
              <w:r w:rsidDel="00EA243D">
                <w:rPr>
                  <w:rFonts w:ascii="Times New Roman" w:eastAsia="Times New Roman" w:hAnsi="Times New Roman" w:cs="Times New Roman"/>
                  <w:b/>
                  <w:bCs/>
                  <w:sz w:val="24"/>
                  <w:szCs w:val="24"/>
                  <w:shd w:val="solid" w:color="DFDFDF" w:fill="DFDFDF"/>
                </w:rPr>
                <w:delText xml:space="preserve">Alternate </w:delText>
              </w:r>
            </w:del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solid" w:color="DFDFDF" w:fill="DFDFDF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spacing w:line="240" w:lineRule="auto"/>
              <w:ind w:left="100"/>
              <w:rPr>
                <w:del w:id="1878" w:author="Swathi" w:date="2012-02-24T18:20:00Z"/>
              </w:rPr>
            </w:pPr>
            <w:del w:id="1879" w:author="Swathi" w:date="2012-02-24T18:20:00Z">
              <w:r w:rsidDel="00EA243D">
                <w:rPr>
                  <w:rFonts w:ascii="Times New Roman" w:eastAsia="Times New Roman" w:hAnsi="Times New Roman" w:cs="Times New Roman"/>
                  <w:b/>
                  <w:bCs/>
                  <w:sz w:val="24"/>
                  <w:szCs w:val="24"/>
                  <w:shd w:val="solid" w:color="DFDFDF" w:fill="DFDFDF"/>
                </w:rPr>
                <w:delText>Alternate Action and Postconditions</w:delText>
              </w:r>
            </w:del>
          </w:p>
        </w:tc>
      </w:tr>
      <w:tr w:rsidR="00C2032D" w:rsidDel="00EA243D" w:rsidTr="00AA4D05">
        <w:trPr>
          <w:trHeight w:val="288"/>
          <w:del w:id="1880" w:author="Swathi" w:date="2012-02-24T18:20:00Z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spacing w:line="240" w:lineRule="auto"/>
              <w:ind w:left="100"/>
              <w:jc w:val="center"/>
              <w:rPr>
                <w:del w:id="1881" w:author="Swathi" w:date="2012-02-24T18:20:00Z"/>
              </w:rPr>
            </w:pPr>
            <w:del w:id="1882" w:author="Swathi" w:date="2012-02-24T18:20:00Z">
              <w:r w:rsidDel="00EA243D"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delText>1. User entered an invalid command.</w:delText>
              </w:r>
            </w:del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spacing w:line="240" w:lineRule="auto"/>
              <w:ind w:left="100"/>
              <w:rPr>
                <w:del w:id="1883" w:author="Swathi" w:date="2012-02-24T18:20:00Z"/>
              </w:rPr>
            </w:pPr>
            <w:del w:id="1884" w:author="Swathi" w:date="2012-02-24T18:20:00Z">
              <w:r w:rsidDel="00EA243D"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delText>Prompt the user to enter a valid input again: “Command not understood. Please enter again: ”</w:delText>
              </w:r>
            </w:del>
          </w:p>
        </w:tc>
      </w:tr>
      <w:tr w:rsidR="00C2032D" w:rsidDel="00EA243D" w:rsidTr="00AA4D05">
        <w:trPr>
          <w:trHeight w:val="288"/>
          <w:del w:id="1885" w:author="Swathi" w:date="2012-02-24T18:20:00Z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spacing w:line="240" w:lineRule="auto"/>
              <w:ind w:left="100"/>
              <w:jc w:val="center"/>
              <w:rPr>
                <w:del w:id="1886" w:author="Swathi" w:date="2012-02-24T18:20:00Z"/>
              </w:rPr>
            </w:pPr>
            <w:del w:id="1887" w:author="Swathi" w:date="2012-02-24T18:20:00Z">
              <w:r w:rsidDel="00EA243D"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delText xml:space="preserve">2. User entered “restart”. </w:delText>
              </w:r>
            </w:del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spacing w:line="240" w:lineRule="auto"/>
              <w:ind w:left="100"/>
              <w:rPr>
                <w:del w:id="1888" w:author="Swathi" w:date="2012-02-24T18:20:00Z"/>
              </w:rPr>
            </w:pPr>
            <w:del w:id="1889" w:author="Swathi" w:date="2012-02-24T18:20:00Z">
              <w:r w:rsidDel="00EA243D"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delText>Refer to “Start the game” Use Case Description.</w:delText>
              </w:r>
            </w:del>
          </w:p>
        </w:tc>
      </w:tr>
      <w:tr w:rsidR="00C2032D" w:rsidDel="00EA243D" w:rsidTr="00AA4D05">
        <w:trPr>
          <w:trHeight w:val="288"/>
          <w:del w:id="1890" w:author="Swathi" w:date="2012-02-24T18:20:00Z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spacing w:line="240" w:lineRule="auto"/>
              <w:ind w:left="100"/>
              <w:rPr>
                <w:del w:id="1891" w:author="Swathi" w:date="2012-02-24T18:20:00Z"/>
              </w:rPr>
            </w:pPr>
            <w:del w:id="1892" w:author="Swathi" w:date="2012-02-24T18:20:00Z">
              <w:r w:rsidDel="00EA243D"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delText>3. User entered “help.”</w:delText>
              </w:r>
            </w:del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spacing w:line="240" w:lineRule="auto"/>
              <w:ind w:left="100"/>
              <w:rPr>
                <w:del w:id="1893" w:author="Swathi" w:date="2012-02-24T18:20:00Z"/>
              </w:rPr>
            </w:pPr>
            <w:del w:id="1894" w:author="Swathi" w:date="2012-02-24T18:20:00Z">
              <w:r w:rsidDel="00EA243D"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delText xml:space="preserve">Refer to the “help” Use Case Description. </w:delText>
              </w:r>
            </w:del>
          </w:p>
        </w:tc>
      </w:tr>
    </w:tbl>
    <w:p w:rsidR="00C2032D" w:rsidDel="00EA243D" w:rsidRDefault="00C2032D">
      <w:pPr>
        <w:spacing w:line="240" w:lineRule="auto"/>
        <w:rPr>
          <w:del w:id="1895" w:author="Swathi" w:date="2012-02-24T18:20:00Z"/>
        </w:rPr>
      </w:pPr>
      <w:del w:id="1896" w:author="Swathi" w:date="2012-02-24T18:20:00Z">
        <w:r w:rsidDel="00EA243D">
          <w:rPr>
            <w:rFonts w:ascii="Times New Roman" w:eastAsia="Times New Roman" w:hAnsi="Times New Roman" w:cs="Times New Roman"/>
            <w:b/>
            <w:bCs/>
            <w:sz w:val="24"/>
            <w:szCs w:val="24"/>
          </w:rPr>
          <w:delText xml:space="preserve"> </w:delText>
        </w:r>
      </w:del>
    </w:p>
    <w:tbl>
      <w:tblPr>
        <w:tblW w:w="5000" w:type="pct"/>
        <w:tblInd w:w="10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9560"/>
      </w:tblGrid>
      <w:tr w:rsidR="00C2032D" w:rsidDel="00EA243D" w:rsidTr="00AA4D05">
        <w:trPr>
          <w:trHeight w:val="288"/>
          <w:del w:id="1897" w:author="Swathi" w:date="2012-02-24T18:20:00Z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solid" w:color="DFDFDF" w:fill="DFDFDF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spacing w:line="240" w:lineRule="auto"/>
              <w:rPr>
                <w:del w:id="1898" w:author="Swathi" w:date="2012-02-24T18:20:00Z"/>
              </w:rPr>
            </w:pPr>
            <w:del w:id="1899" w:author="Swathi" w:date="2012-02-24T18:20:00Z">
              <w:r w:rsidDel="00EA243D"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delText>9.  Nonfunctional Requirements</w:delText>
              </w:r>
            </w:del>
          </w:p>
        </w:tc>
      </w:tr>
      <w:tr w:rsidR="00C2032D" w:rsidDel="00EA243D" w:rsidTr="00AA4D05">
        <w:trPr>
          <w:trHeight w:val="288"/>
          <w:del w:id="1900" w:author="Swathi" w:date="2012-02-24T18:20:00Z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spacing w:line="240" w:lineRule="auto"/>
              <w:ind w:left="100"/>
              <w:rPr>
                <w:del w:id="1901" w:author="Swathi" w:date="2012-02-24T18:20:00Z"/>
              </w:rPr>
            </w:pPr>
            <w:del w:id="1902" w:author="Swathi" w:date="2012-02-24T18:20:00Z">
              <w:r w:rsidDel="00EA243D"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delText xml:space="preserve">1. The computer must respond within 5-10 seconds. </w:delText>
              </w:r>
            </w:del>
          </w:p>
        </w:tc>
      </w:tr>
    </w:tbl>
    <w:p w:rsidR="00C2032D" w:rsidDel="00EA243D" w:rsidRDefault="00C2032D">
      <w:pPr>
        <w:spacing w:line="240" w:lineRule="auto"/>
        <w:rPr>
          <w:del w:id="1903" w:author="Swathi" w:date="2012-02-24T18:20:00Z"/>
        </w:rPr>
      </w:pPr>
      <w:del w:id="1904" w:author="Swathi" w:date="2012-02-24T18:20:00Z">
        <w:r w:rsidDel="00EA243D">
          <w:rPr>
            <w:rFonts w:ascii="Times New Roman" w:eastAsia="Times New Roman" w:hAnsi="Times New Roman" w:cs="Times New Roman"/>
            <w:b/>
            <w:bCs/>
            <w:sz w:val="24"/>
            <w:szCs w:val="24"/>
          </w:rPr>
          <w:delText xml:space="preserve"> </w:delText>
        </w:r>
      </w:del>
    </w:p>
    <w:tbl>
      <w:tblPr>
        <w:tblW w:w="5000" w:type="pct"/>
        <w:tblInd w:w="10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9560"/>
      </w:tblGrid>
      <w:tr w:rsidR="00C2032D" w:rsidDel="00EA243D" w:rsidTr="00AA4D05">
        <w:trPr>
          <w:trHeight w:val="288"/>
          <w:del w:id="1905" w:author="Swathi" w:date="2012-02-24T18:20:00Z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solid" w:color="DFDFDF" w:fill="DFDFDF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spacing w:line="240" w:lineRule="auto"/>
              <w:rPr>
                <w:del w:id="1906" w:author="Swathi" w:date="2012-02-24T18:20:00Z"/>
              </w:rPr>
            </w:pPr>
            <w:del w:id="1907" w:author="Swathi" w:date="2012-02-24T18:20:00Z">
              <w:r w:rsidDel="00EA243D"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delText>10.  Glossary</w:delText>
              </w:r>
            </w:del>
          </w:p>
        </w:tc>
      </w:tr>
      <w:tr w:rsidR="00C2032D" w:rsidDel="00EA243D" w:rsidTr="00AA4D05">
        <w:trPr>
          <w:trHeight w:val="288"/>
          <w:del w:id="1908" w:author="Swathi" w:date="2012-02-24T18:20:00Z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2032D" w:rsidDel="00EA243D" w:rsidRDefault="00C2032D">
            <w:pPr>
              <w:spacing w:line="240" w:lineRule="auto"/>
              <w:ind w:left="100"/>
              <w:rPr>
                <w:del w:id="1909" w:author="Swathi" w:date="2012-02-24T18:20:00Z"/>
              </w:rPr>
            </w:pPr>
            <w:del w:id="1910" w:author="Swathi" w:date="2012-02-24T18:20:00Z">
              <w:r w:rsidDel="00EA243D"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delText xml:space="preserve"> quit - The user types “quit” if he/she wants to close the game. </w:delText>
              </w:r>
            </w:del>
          </w:p>
          <w:p w:rsidR="00C2032D" w:rsidDel="00EA243D" w:rsidRDefault="00C2032D">
            <w:pPr>
              <w:spacing w:line="240" w:lineRule="auto"/>
              <w:ind w:left="100"/>
              <w:rPr>
                <w:del w:id="1911" w:author="Swathi" w:date="2012-02-24T18:20:00Z"/>
                <w:rFonts w:ascii="Times New Roman" w:eastAsia="Times New Roman" w:hAnsi="Times New Roman" w:cs="Times New Roman"/>
                <w:sz w:val="24"/>
                <w:szCs w:val="24"/>
              </w:rPr>
            </w:pPr>
            <w:del w:id="1912" w:author="Swathi" w:date="2012-02-24T18:20:00Z">
              <w:r w:rsidDel="00EA243D"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delText xml:space="preserve">restart - The user types “restart” to start a new game. </w:delText>
              </w:r>
            </w:del>
          </w:p>
          <w:p w:rsidR="00C2032D" w:rsidDel="00EA243D" w:rsidRDefault="00C2032D">
            <w:pPr>
              <w:spacing w:line="240" w:lineRule="auto"/>
              <w:ind w:left="100"/>
              <w:rPr>
                <w:del w:id="1913" w:author="Swathi" w:date="2012-02-24T18:20:00Z"/>
                <w:rFonts w:ascii="Times New Roman" w:eastAsia="Times New Roman" w:hAnsi="Times New Roman" w:cs="Times New Roman"/>
                <w:sz w:val="24"/>
                <w:szCs w:val="24"/>
              </w:rPr>
            </w:pPr>
            <w:del w:id="1914" w:author="Swathi" w:date="2012-02-24T18:20:00Z">
              <w:r w:rsidDel="00EA243D"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delText xml:space="preserve">help - The user types “help” to display a help message about how to play the game, what are the rules, and what are the commands. </w:delText>
              </w:r>
            </w:del>
          </w:p>
        </w:tc>
      </w:tr>
    </w:tbl>
    <w:p w:rsidR="00C2032D" w:rsidDel="00EA243D" w:rsidRDefault="00C2032D">
      <w:pPr>
        <w:spacing w:line="240" w:lineRule="auto"/>
        <w:rPr>
          <w:del w:id="1915" w:author="Swathi" w:date="2012-02-24T18:20:00Z"/>
        </w:rPr>
      </w:pPr>
      <w:del w:id="1916" w:author="Swathi" w:date="2012-02-24T18:20:00Z">
        <w:r w:rsidDel="00EA243D">
          <w:rPr>
            <w:rFonts w:ascii="Times New Roman" w:eastAsia="Times New Roman" w:hAnsi="Times New Roman" w:cs="Times New Roman"/>
            <w:sz w:val="24"/>
            <w:szCs w:val="24"/>
          </w:rPr>
          <w:delText xml:space="preserve"> </w:delText>
        </w:r>
      </w:del>
    </w:p>
    <w:p w:rsidR="00B563ED" w:rsidRDefault="00B563ED" w:rsidP="00EA243D">
      <w:pPr>
        <w:spacing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sectPr w:rsidR="00B563ED"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000001"/>
    <w:multiLevelType w:val="hybridMultilevel"/>
    <w:tmpl w:val="00000001"/>
    <w:lvl w:ilvl="0">
      <w:start w:val="1"/>
      <w:numFmt w:val="bullet"/>
      <w:lvlText w:val="●"/>
      <w:lvlJc w:val="left"/>
      <w:pPr>
        <w:tabs>
          <w:tab w:val="num" w:pos="360"/>
        </w:tabs>
        <w:ind w:left="720" w:hanging="360"/>
      </w:pPr>
      <w:rPr>
        <w:rFonts w:ascii="Times New Roman" w:eastAsia="Times New Roman" w:hAnsi="Times New Roman" w:cs="Times New Roman"/>
        <w:b w:val="0"/>
        <w:bCs w:val="0"/>
        <w:i w:val="0"/>
        <w:iCs w:val="0"/>
        <w:strike w:val="0"/>
        <w:color w:val="000000"/>
        <w:sz w:val="24"/>
        <w:szCs w:val="24"/>
        <w:u w:val="none"/>
      </w:rPr>
    </w:lvl>
    <w:lvl w:ilvl="1">
      <w:start w:val="1"/>
      <w:numFmt w:val="bullet"/>
      <w:lvlText w:val="○"/>
      <w:lvlJc w:val="left"/>
      <w:pPr>
        <w:tabs>
          <w:tab w:val="num" w:pos="1080"/>
        </w:tabs>
        <w:ind w:left="1440" w:hanging="360"/>
      </w:pPr>
      <w:rPr>
        <w:rFonts w:ascii="Times New Roman" w:eastAsia="Times New Roman" w:hAnsi="Times New Roman" w:cs="Times New Roman"/>
        <w:b w:val="0"/>
        <w:bCs w:val="0"/>
        <w:i w:val="0"/>
        <w:iCs w:val="0"/>
        <w:strike w:val="0"/>
        <w:color w:val="000000"/>
        <w:sz w:val="24"/>
        <w:szCs w:val="24"/>
        <w:u w:val="none"/>
      </w:rPr>
    </w:lvl>
    <w:lvl w:ilvl="2">
      <w:start w:val="1"/>
      <w:numFmt w:val="bullet"/>
      <w:lvlText w:val="■"/>
      <w:lvlJc w:val="right"/>
      <w:pPr>
        <w:tabs>
          <w:tab w:val="num" w:pos="1800"/>
        </w:tabs>
        <w:ind w:left="2160" w:hanging="180"/>
      </w:pPr>
      <w:rPr>
        <w:rFonts w:ascii="Times New Roman" w:eastAsia="Times New Roman" w:hAnsi="Times New Roman" w:cs="Times New Roman"/>
        <w:b w:val="0"/>
        <w:bCs w:val="0"/>
        <w:i w:val="0"/>
        <w:iCs w:val="0"/>
        <w:strike w:val="0"/>
        <w:color w:val="000000"/>
        <w:sz w:val="24"/>
        <w:szCs w:val="24"/>
        <w:u w:val="none"/>
      </w:rPr>
    </w:lvl>
    <w:lvl w:ilvl="3">
      <w:start w:val="1"/>
      <w:numFmt w:val="bullet"/>
      <w:lvlText w:val="●"/>
      <w:lvlJc w:val="left"/>
      <w:pPr>
        <w:tabs>
          <w:tab w:val="num" w:pos="2520"/>
        </w:tabs>
        <w:ind w:left="2880" w:hanging="360"/>
      </w:pPr>
      <w:rPr>
        <w:rFonts w:ascii="Times New Roman" w:eastAsia="Times New Roman" w:hAnsi="Times New Roman" w:cs="Times New Roman"/>
        <w:b w:val="0"/>
        <w:bCs w:val="0"/>
        <w:i w:val="0"/>
        <w:iCs w:val="0"/>
        <w:strike w:val="0"/>
        <w:color w:val="000000"/>
        <w:sz w:val="24"/>
        <w:szCs w:val="24"/>
        <w:u w:val="none"/>
      </w:rPr>
    </w:lvl>
    <w:lvl w:ilvl="4">
      <w:start w:val="1"/>
      <w:numFmt w:val="bullet"/>
      <w:lvlText w:val="○"/>
      <w:lvlJc w:val="left"/>
      <w:pPr>
        <w:tabs>
          <w:tab w:val="num" w:pos="3240"/>
        </w:tabs>
        <w:ind w:left="3600" w:hanging="360"/>
      </w:pPr>
      <w:rPr>
        <w:rFonts w:ascii="Times New Roman" w:eastAsia="Times New Roman" w:hAnsi="Times New Roman" w:cs="Times New Roman"/>
        <w:b w:val="0"/>
        <w:bCs w:val="0"/>
        <w:i w:val="0"/>
        <w:iCs w:val="0"/>
        <w:strike w:val="0"/>
        <w:color w:val="000000"/>
        <w:sz w:val="24"/>
        <w:szCs w:val="24"/>
        <w:u w:val="none"/>
      </w:rPr>
    </w:lvl>
    <w:lvl w:ilvl="5">
      <w:start w:val="1"/>
      <w:numFmt w:val="bullet"/>
      <w:lvlText w:val="■"/>
      <w:lvlJc w:val="right"/>
      <w:pPr>
        <w:tabs>
          <w:tab w:val="num" w:pos="3960"/>
        </w:tabs>
        <w:ind w:left="4320" w:hanging="180"/>
      </w:pPr>
      <w:rPr>
        <w:rFonts w:ascii="Times New Roman" w:eastAsia="Times New Roman" w:hAnsi="Times New Roman" w:cs="Times New Roman"/>
        <w:b w:val="0"/>
        <w:bCs w:val="0"/>
        <w:i w:val="0"/>
        <w:iCs w:val="0"/>
        <w:strike w:val="0"/>
        <w:color w:val="000000"/>
        <w:sz w:val="24"/>
        <w:szCs w:val="24"/>
        <w:u w:val="none"/>
      </w:rPr>
    </w:lvl>
    <w:lvl w:ilvl="6">
      <w:start w:val="1"/>
      <w:numFmt w:val="bullet"/>
      <w:lvlText w:val="●"/>
      <w:lvlJc w:val="left"/>
      <w:pPr>
        <w:tabs>
          <w:tab w:val="num" w:pos="4680"/>
        </w:tabs>
        <w:ind w:left="5040" w:hanging="360"/>
      </w:pPr>
      <w:rPr>
        <w:rFonts w:ascii="Times New Roman" w:eastAsia="Times New Roman" w:hAnsi="Times New Roman" w:cs="Times New Roman"/>
        <w:b w:val="0"/>
        <w:bCs w:val="0"/>
        <w:i w:val="0"/>
        <w:iCs w:val="0"/>
        <w:strike w:val="0"/>
        <w:color w:val="000000"/>
        <w:sz w:val="24"/>
        <w:szCs w:val="24"/>
        <w:u w:val="none"/>
      </w:rPr>
    </w:lvl>
    <w:lvl w:ilvl="7">
      <w:start w:val="1"/>
      <w:numFmt w:val="bullet"/>
      <w:lvlText w:val="○"/>
      <w:lvlJc w:val="left"/>
      <w:pPr>
        <w:tabs>
          <w:tab w:val="num" w:pos="5400"/>
        </w:tabs>
        <w:ind w:left="5760" w:hanging="360"/>
      </w:pPr>
      <w:rPr>
        <w:rFonts w:ascii="Times New Roman" w:eastAsia="Times New Roman" w:hAnsi="Times New Roman" w:cs="Times New Roman"/>
        <w:b w:val="0"/>
        <w:bCs w:val="0"/>
        <w:i w:val="0"/>
        <w:iCs w:val="0"/>
        <w:strike w:val="0"/>
        <w:color w:val="000000"/>
        <w:sz w:val="24"/>
        <w:szCs w:val="24"/>
        <w:u w:val="none"/>
      </w:rPr>
    </w:lvl>
    <w:lvl w:ilvl="8">
      <w:start w:val="1"/>
      <w:numFmt w:val="bullet"/>
      <w:lvlText w:val="■"/>
      <w:lvlJc w:val="right"/>
      <w:pPr>
        <w:tabs>
          <w:tab w:val="num" w:pos="6120"/>
        </w:tabs>
        <w:ind w:left="6480" w:hanging="180"/>
      </w:pPr>
      <w:rPr>
        <w:rFonts w:ascii="Times New Roman" w:eastAsia="Times New Roman" w:hAnsi="Times New Roman" w:cs="Times New Roman"/>
        <w:b w:val="0"/>
        <w:bCs w:val="0"/>
        <w:i w:val="0"/>
        <w:iCs w:val="0"/>
        <w:strike w:val="0"/>
        <w:color w:val="000000"/>
        <w:sz w:val="24"/>
        <w:szCs w:val="24"/>
        <w:u w:val="none"/>
      </w:rPr>
    </w:lvl>
  </w:abstractNum>
  <w:abstractNum w:abstractNumId="1">
    <w:nsid w:val="00000002"/>
    <w:multiLevelType w:val="hybridMultilevel"/>
    <w:tmpl w:val="00000002"/>
    <w:lvl w:ilvl="0">
      <w:start w:val="1"/>
      <w:numFmt w:val="bullet"/>
      <w:lvlText w:val="●"/>
      <w:lvlJc w:val="left"/>
      <w:pPr>
        <w:tabs>
          <w:tab w:val="num" w:pos="360"/>
        </w:tabs>
        <w:ind w:left="720" w:hanging="360"/>
      </w:pPr>
      <w:rPr>
        <w:rFonts w:ascii="Times New Roman" w:eastAsia="Times New Roman" w:hAnsi="Times New Roman" w:cs="Times New Roman"/>
        <w:b w:val="0"/>
        <w:bCs w:val="0"/>
        <w:i w:val="0"/>
        <w:iCs w:val="0"/>
        <w:strike w:val="0"/>
        <w:color w:val="000000"/>
        <w:sz w:val="24"/>
        <w:szCs w:val="24"/>
        <w:u w:val="none"/>
      </w:rPr>
    </w:lvl>
    <w:lvl w:ilvl="1">
      <w:start w:val="1"/>
      <w:numFmt w:val="bullet"/>
      <w:lvlText w:val="○"/>
      <w:lvlJc w:val="left"/>
      <w:pPr>
        <w:tabs>
          <w:tab w:val="num" w:pos="1080"/>
        </w:tabs>
        <w:ind w:left="1440" w:hanging="360"/>
      </w:pPr>
      <w:rPr>
        <w:rFonts w:ascii="Times New Roman" w:eastAsia="Times New Roman" w:hAnsi="Times New Roman" w:cs="Times New Roman"/>
        <w:b w:val="0"/>
        <w:bCs w:val="0"/>
        <w:i w:val="0"/>
        <w:iCs w:val="0"/>
        <w:strike w:val="0"/>
        <w:color w:val="000000"/>
        <w:sz w:val="24"/>
        <w:szCs w:val="24"/>
        <w:u w:val="none"/>
      </w:rPr>
    </w:lvl>
    <w:lvl w:ilvl="2">
      <w:start w:val="1"/>
      <w:numFmt w:val="bullet"/>
      <w:lvlText w:val="■"/>
      <w:lvlJc w:val="right"/>
      <w:pPr>
        <w:tabs>
          <w:tab w:val="num" w:pos="1800"/>
        </w:tabs>
        <w:ind w:left="2160" w:hanging="180"/>
      </w:pPr>
      <w:rPr>
        <w:rFonts w:ascii="Times New Roman" w:eastAsia="Times New Roman" w:hAnsi="Times New Roman" w:cs="Times New Roman"/>
        <w:b w:val="0"/>
        <w:bCs w:val="0"/>
        <w:i w:val="0"/>
        <w:iCs w:val="0"/>
        <w:strike w:val="0"/>
        <w:color w:val="000000"/>
        <w:sz w:val="24"/>
        <w:szCs w:val="24"/>
        <w:u w:val="none"/>
      </w:rPr>
    </w:lvl>
    <w:lvl w:ilvl="3">
      <w:start w:val="1"/>
      <w:numFmt w:val="bullet"/>
      <w:lvlText w:val="●"/>
      <w:lvlJc w:val="left"/>
      <w:pPr>
        <w:tabs>
          <w:tab w:val="num" w:pos="2520"/>
        </w:tabs>
        <w:ind w:left="2880" w:hanging="360"/>
      </w:pPr>
      <w:rPr>
        <w:rFonts w:ascii="Times New Roman" w:eastAsia="Times New Roman" w:hAnsi="Times New Roman" w:cs="Times New Roman"/>
        <w:b w:val="0"/>
        <w:bCs w:val="0"/>
        <w:i w:val="0"/>
        <w:iCs w:val="0"/>
        <w:strike w:val="0"/>
        <w:color w:val="000000"/>
        <w:sz w:val="24"/>
        <w:szCs w:val="24"/>
        <w:u w:val="none"/>
      </w:rPr>
    </w:lvl>
    <w:lvl w:ilvl="4">
      <w:start w:val="1"/>
      <w:numFmt w:val="bullet"/>
      <w:lvlText w:val="○"/>
      <w:lvlJc w:val="left"/>
      <w:pPr>
        <w:tabs>
          <w:tab w:val="num" w:pos="3240"/>
        </w:tabs>
        <w:ind w:left="3600" w:hanging="360"/>
      </w:pPr>
      <w:rPr>
        <w:rFonts w:ascii="Times New Roman" w:eastAsia="Times New Roman" w:hAnsi="Times New Roman" w:cs="Times New Roman"/>
        <w:b w:val="0"/>
        <w:bCs w:val="0"/>
        <w:i w:val="0"/>
        <w:iCs w:val="0"/>
        <w:strike w:val="0"/>
        <w:color w:val="000000"/>
        <w:sz w:val="24"/>
        <w:szCs w:val="24"/>
        <w:u w:val="none"/>
      </w:rPr>
    </w:lvl>
    <w:lvl w:ilvl="5">
      <w:start w:val="1"/>
      <w:numFmt w:val="bullet"/>
      <w:lvlText w:val="■"/>
      <w:lvlJc w:val="right"/>
      <w:pPr>
        <w:tabs>
          <w:tab w:val="num" w:pos="3960"/>
        </w:tabs>
        <w:ind w:left="4320" w:hanging="180"/>
      </w:pPr>
      <w:rPr>
        <w:rFonts w:ascii="Times New Roman" w:eastAsia="Times New Roman" w:hAnsi="Times New Roman" w:cs="Times New Roman"/>
        <w:b w:val="0"/>
        <w:bCs w:val="0"/>
        <w:i w:val="0"/>
        <w:iCs w:val="0"/>
        <w:strike w:val="0"/>
        <w:color w:val="000000"/>
        <w:sz w:val="24"/>
        <w:szCs w:val="24"/>
        <w:u w:val="none"/>
      </w:rPr>
    </w:lvl>
    <w:lvl w:ilvl="6">
      <w:start w:val="1"/>
      <w:numFmt w:val="bullet"/>
      <w:lvlText w:val="●"/>
      <w:lvlJc w:val="left"/>
      <w:pPr>
        <w:tabs>
          <w:tab w:val="num" w:pos="4680"/>
        </w:tabs>
        <w:ind w:left="5040" w:hanging="360"/>
      </w:pPr>
      <w:rPr>
        <w:rFonts w:ascii="Times New Roman" w:eastAsia="Times New Roman" w:hAnsi="Times New Roman" w:cs="Times New Roman"/>
        <w:b w:val="0"/>
        <w:bCs w:val="0"/>
        <w:i w:val="0"/>
        <w:iCs w:val="0"/>
        <w:strike w:val="0"/>
        <w:color w:val="000000"/>
        <w:sz w:val="24"/>
        <w:szCs w:val="24"/>
        <w:u w:val="none"/>
      </w:rPr>
    </w:lvl>
    <w:lvl w:ilvl="7">
      <w:start w:val="1"/>
      <w:numFmt w:val="bullet"/>
      <w:lvlText w:val="○"/>
      <w:lvlJc w:val="left"/>
      <w:pPr>
        <w:tabs>
          <w:tab w:val="num" w:pos="5400"/>
        </w:tabs>
        <w:ind w:left="5760" w:hanging="360"/>
      </w:pPr>
      <w:rPr>
        <w:rFonts w:ascii="Times New Roman" w:eastAsia="Times New Roman" w:hAnsi="Times New Roman" w:cs="Times New Roman"/>
        <w:b w:val="0"/>
        <w:bCs w:val="0"/>
        <w:i w:val="0"/>
        <w:iCs w:val="0"/>
        <w:strike w:val="0"/>
        <w:color w:val="000000"/>
        <w:sz w:val="24"/>
        <w:szCs w:val="24"/>
        <w:u w:val="none"/>
      </w:rPr>
    </w:lvl>
    <w:lvl w:ilvl="8">
      <w:start w:val="1"/>
      <w:numFmt w:val="bullet"/>
      <w:lvlText w:val="■"/>
      <w:lvlJc w:val="right"/>
      <w:pPr>
        <w:tabs>
          <w:tab w:val="num" w:pos="6120"/>
        </w:tabs>
        <w:ind w:left="6480" w:hanging="180"/>
      </w:pPr>
      <w:rPr>
        <w:rFonts w:ascii="Times New Roman" w:eastAsia="Times New Roman" w:hAnsi="Times New Roman" w:cs="Times New Roman"/>
        <w:b w:val="0"/>
        <w:bCs w:val="0"/>
        <w:i w:val="0"/>
        <w:iCs w:val="0"/>
        <w:strike w:val="0"/>
        <w:color w:val="000000"/>
        <w:sz w:val="24"/>
        <w:szCs w:val="24"/>
        <w:u w:val="none"/>
      </w:rPr>
    </w:lvl>
  </w:abstractNum>
  <w:abstractNum w:abstractNumId="2">
    <w:nsid w:val="636B5061"/>
    <w:multiLevelType w:val="hybridMultilevel"/>
    <w:tmpl w:val="18AA8CE8"/>
    <w:lvl w:ilvl="0" w:tplc="58E6FBF2">
      <w:start w:val="1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691D4AAE"/>
    <w:multiLevelType w:val="hybridMultilevel"/>
    <w:tmpl w:val="3C70125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  <w:num w:numId="3">
    <w:abstractNumId w:val="3"/>
  </w:num>
  <w:num w:numId="4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embedSystemFonts/>
  <w:proofState w:spelling="clean" w:grammar="clean"/>
  <w:stylePaneFormatFilter w:val="3F01"/>
  <w:trackRevisions/>
  <w:defaultTabStop w:val="720"/>
  <w:noPunctuationKerning/>
  <w:characterSpacingControl w:val="doNotCompress"/>
  <w:compat/>
  <w:rsids>
    <w:rsidRoot w:val="00A77B3E"/>
    <w:rsid w:val="00011E70"/>
    <w:rsid w:val="000168D8"/>
    <w:rsid w:val="00055EB7"/>
    <w:rsid w:val="0006550B"/>
    <w:rsid w:val="000F2F00"/>
    <w:rsid w:val="0017715C"/>
    <w:rsid w:val="00187FA5"/>
    <w:rsid w:val="001A7C28"/>
    <w:rsid w:val="002008DD"/>
    <w:rsid w:val="002A24CE"/>
    <w:rsid w:val="002E2331"/>
    <w:rsid w:val="0034117D"/>
    <w:rsid w:val="003F10FC"/>
    <w:rsid w:val="003F2005"/>
    <w:rsid w:val="004909F3"/>
    <w:rsid w:val="0054785D"/>
    <w:rsid w:val="005C7EBD"/>
    <w:rsid w:val="005E680E"/>
    <w:rsid w:val="006A30E7"/>
    <w:rsid w:val="006D5236"/>
    <w:rsid w:val="0076454E"/>
    <w:rsid w:val="00792082"/>
    <w:rsid w:val="00794210"/>
    <w:rsid w:val="0079764B"/>
    <w:rsid w:val="007F3C2E"/>
    <w:rsid w:val="00812C0E"/>
    <w:rsid w:val="008210FB"/>
    <w:rsid w:val="008523D8"/>
    <w:rsid w:val="00901AEF"/>
    <w:rsid w:val="00AA4D05"/>
    <w:rsid w:val="00B2026C"/>
    <w:rsid w:val="00B563ED"/>
    <w:rsid w:val="00C2032D"/>
    <w:rsid w:val="00CE6B40"/>
    <w:rsid w:val="00D479AE"/>
    <w:rsid w:val="00DB26A6"/>
    <w:rsid w:val="00E32D5C"/>
    <w:rsid w:val="00E57BAF"/>
    <w:rsid w:val="00E6698B"/>
    <w:rsid w:val="00E66BF6"/>
    <w:rsid w:val="00EA243D"/>
    <w:rsid w:val="00EB5431"/>
    <w:rsid w:val="00EC1C38"/>
    <w:rsid w:val="00EE1683"/>
    <w:rsid w:val="00F77C6D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(Web)" w:uiPriority="99"/>
    <w:lsdException w:name="Table Grid" w:uiPriority="5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pPr>
      <w:spacing w:line="276" w:lineRule="auto"/>
    </w:pPr>
    <w:rPr>
      <w:rFonts w:ascii="Arial" w:eastAsia="Arial" w:hAnsi="Arial" w:cs="Arial"/>
      <w:color w:val="000000"/>
      <w:sz w:val="22"/>
      <w:szCs w:val="22"/>
    </w:rPr>
  </w:style>
  <w:style w:type="paragraph" w:styleId="Heading1">
    <w:name w:val="heading 1"/>
    <w:basedOn w:val="Normal"/>
    <w:next w:val="Normal"/>
    <w:qFormat/>
    <w:rsid w:val="00EF7B96"/>
    <w:pPr>
      <w:spacing w:before="480" w:after="120" w:line="240" w:lineRule="auto"/>
      <w:outlineLvl w:val="0"/>
    </w:pPr>
    <w:rPr>
      <w:b/>
      <w:bCs/>
      <w:sz w:val="36"/>
      <w:szCs w:val="36"/>
    </w:rPr>
  </w:style>
  <w:style w:type="paragraph" w:styleId="Heading2">
    <w:name w:val="heading 2"/>
    <w:basedOn w:val="Normal"/>
    <w:next w:val="Normal"/>
    <w:qFormat/>
    <w:rsid w:val="00EF7B96"/>
    <w:pPr>
      <w:spacing w:before="360" w:after="80" w:line="240" w:lineRule="auto"/>
      <w:outlineLvl w:val="1"/>
    </w:pPr>
    <w:rPr>
      <w:b/>
      <w:bCs/>
      <w:sz w:val="28"/>
      <w:szCs w:val="28"/>
    </w:rPr>
  </w:style>
  <w:style w:type="paragraph" w:styleId="Heading3">
    <w:name w:val="heading 3"/>
    <w:basedOn w:val="Normal"/>
    <w:next w:val="Normal"/>
    <w:qFormat/>
    <w:rsid w:val="00EF7B96"/>
    <w:pPr>
      <w:spacing w:before="280" w:after="80" w:line="240" w:lineRule="auto"/>
      <w:outlineLvl w:val="2"/>
    </w:pPr>
    <w:rPr>
      <w:b/>
      <w:bCs/>
      <w:color w:val="666666"/>
      <w:sz w:val="24"/>
      <w:szCs w:val="24"/>
    </w:rPr>
  </w:style>
  <w:style w:type="paragraph" w:styleId="Heading4">
    <w:name w:val="heading 4"/>
    <w:basedOn w:val="Normal"/>
    <w:next w:val="Normal"/>
    <w:qFormat/>
    <w:rsid w:val="00EF7B96"/>
    <w:pPr>
      <w:spacing w:before="240" w:after="40" w:line="240" w:lineRule="auto"/>
      <w:outlineLvl w:val="3"/>
    </w:pPr>
    <w:rPr>
      <w:i/>
      <w:iCs/>
      <w:color w:val="666666"/>
    </w:rPr>
  </w:style>
  <w:style w:type="paragraph" w:styleId="Heading5">
    <w:name w:val="heading 5"/>
    <w:basedOn w:val="Normal"/>
    <w:next w:val="Normal"/>
    <w:qFormat/>
    <w:rsid w:val="00EF7B96"/>
    <w:pPr>
      <w:spacing w:before="220" w:after="40" w:line="240" w:lineRule="auto"/>
      <w:outlineLvl w:val="4"/>
    </w:pPr>
    <w:rPr>
      <w:b/>
      <w:bCs/>
      <w:color w:val="666666"/>
      <w:sz w:val="20"/>
      <w:szCs w:val="20"/>
    </w:rPr>
  </w:style>
  <w:style w:type="paragraph" w:styleId="Heading6">
    <w:name w:val="heading 6"/>
    <w:basedOn w:val="Normal"/>
    <w:next w:val="Normal"/>
    <w:qFormat/>
    <w:rsid w:val="00EF7B96"/>
    <w:pPr>
      <w:spacing w:before="200" w:after="40" w:line="240" w:lineRule="auto"/>
      <w:outlineLvl w:val="5"/>
    </w:pPr>
    <w:rPr>
      <w:i/>
      <w:iCs/>
      <w:color w:val="666666"/>
      <w:sz w:val="20"/>
      <w:szCs w:val="20"/>
    </w:rPr>
  </w:style>
  <w:style w:type="character" w:default="1" w:styleId="DefaultParagraphFont">
    <w:name w:val="Default Paragraph Font"/>
    <w:semiHidden/>
  </w:style>
  <w:style w:type="table" w:default="1" w:styleId="TableNormal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semiHidden/>
  </w:style>
  <w:style w:type="paragraph" w:styleId="Title">
    <w:name w:val="Title"/>
    <w:basedOn w:val="Normal"/>
    <w:qFormat/>
    <w:rsid w:val="00EF7B96"/>
    <w:pPr>
      <w:spacing w:before="480" w:after="120" w:line="240" w:lineRule="auto"/>
    </w:pPr>
    <w:rPr>
      <w:b/>
      <w:bCs/>
      <w:sz w:val="72"/>
      <w:szCs w:val="72"/>
    </w:rPr>
  </w:style>
  <w:style w:type="paragraph" w:styleId="Subtitle">
    <w:name w:val="Subtitle"/>
    <w:basedOn w:val="Normal"/>
    <w:qFormat/>
    <w:rsid w:val="00EF7B96"/>
    <w:pPr>
      <w:spacing w:before="360" w:after="80" w:line="240" w:lineRule="auto"/>
    </w:pPr>
    <w:rPr>
      <w:rFonts w:ascii="Georgia" w:eastAsia="Georgia" w:hAnsi="Georgia" w:cs="Georgia"/>
      <w:i/>
      <w:iCs/>
      <w:color w:val="666666"/>
      <w:sz w:val="48"/>
      <w:szCs w:val="48"/>
    </w:rPr>
  </w:style>
  <w:style w:type="paragraph" w:styleId="NormalWeb">
    <w:name w:val="Normal (Web)"/>
    <w:basedOn w:val="Normal"/>
    <w:uiPriority w:val="99"/>
    <w:unhideWhenUsed/>
    <w:rsid w:val="00AA4D05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color w:val="auto"/>
      <w:sz w:val="24"/>
      <w:szCs w:val="24"/>
    </w:rPr>
  </w:style>
  <w:style w:type="paragraph" w:styleId="Revision">
    <w:name w:val="Revision"/>
    <w:hidden/>
    <w:uiPriority w:val="99"/>
    <w:semiHidden/>
    <w:rsid w:val="006D5236"/>
    <w:rPr>
      <w:rFonts w:ascii="Arial" w:eastAsia="Arial" w:hAnsi="Arial" w:cs="Arial"/>
      <w:color w:val="000000"/>
      <w:sz w:val="22"/>
      <w:szCs w:val="22"/>
    </w:rPr>
  </w:style>
  <w:style w:type="paragraph" w:styleId="BalloonText">
    <w:name w:val="Balloon Text"/>
    <w:basedOn w:val="Normal"/>
    <w:link w:val="BalloonTextChar"/>
    <w:rsid w:val="006D5236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rsid w:val="006D5236"/>
    <w:rPr>
      <w:rFonts w:ascii="Tahoma" w:eastAsia="Arial" w:hAnsi="Tahoma" w:cs="Tahoma"/>
      <w:color w:val="000000"/>
      <w:sz w:val="16"/>
      <w:szCs w:val="16"/>
    </w:rPr>
  </w:style>
  <w:style w:type="character" w:styleId="CommentReference">
    <w:name w:val="annotation reference"/>
    <w:rsid w:val="00CE6B40"/>
    <w:rPr>
      <w:sz w:val="16"/>
      <w:szCs w:val="16"/>
    </w:rPr>
  </w:style>
  <w:style w:type="paragraph" w:styleId="CommentText">
    <w:name w:val="annotation text"/>
    <w:basedOn w:val="Normal"/>
    <w:link w:val="CommentTextChar"/>
    <w:rsid w:val="00CE6B40"/>
    <w:rPr>
      <w:sz w:val="20"/>
      <w:szCs w:val="20"/>
    </w:rPr>
  </w:style>
  <w:style w:type="character" w:customStyle="1" w:styleId="CommentTextChar">
    <w:name w:val="Comment Text Char"/>
    <w:link w:val="CommentText"/>
    <w:rsid w:val="00CE6B40"/>
    <w:rPr>
      <w:rFonts w:ascii="Arial" w:eastAsia="Arial" w:hAnsi="Arial" w:cs="Arial"/>
      <w:color w:val="000000"/>
    </w:rPr>
  </w:style>
  <w:style w:type="paragraph" w:styleId="CommentSubject">
    <w:name w:val="annotation subject"/>
    <w:basedOn w:val="CommentText"/>
    <w:next w:val="CommentText"/>
    <w:link w:val="CommentSubjectChar"/>
    <w:rsid w:val="00CE6B40"/>
    <w:rPr>
      <w:b/>
      <w:bCs/>
    </w:rPr>
  </w:style>
  <w:style w:type="character" w:customStyle="1" w:styleId="CommentSubjectChar">
    <w:name w:val="Comment Subject Char"/>
    <w:link w:val="CommentSubject"/>
    <w:rsid w:val="00CE6B40"/>
    <w:rPr>
      <w:rFonts w:ascii="Arial" w:eastAsia="Arial" w:hAnsi="Arial" w:cs="Arial"/>
      <w:b/>
      <w:bCs/>
      <w:color w:val="000000"/>
    </w:rPr>
  </w:style>
  <w:style w:type="table" w:styleId="TableGrid">
    <w:name w:val="Table Grid"/>
    <w:basedOn w:val="TableNormal"/>
    <w:uiPriority w:val="59"/>
    <w:rsid w:val="00EA243D"/>
    <w:rPr>
      <w:rFonts w:eastAsia="Calibri"/>
      <w:sz w:val="24"/>
      <w:szCs w:val="22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NoSpacing">
    <w:name w:val="No Spacing"/>
    <w:uiPriority w:val="1"/>
    <w:qFormat/>
    <w:rsid w:val="00187FA5"/>
    <w:rPr>
      <w:rFonts w:ascii="Arial" w:eastAsia="Arial" w:hAnsi="Arial" w:cs="Arial"/>
      <w:color w:val="000000"/>
      <w:sz w:val="22"/>
      <w:szCs w:val="22"/>
    </w:rPr>
  </w:style>
  <w:style w:type="paragraph" w:styleId="ListParagraph">
    <w:name w:val="List Paragraph"/>
    <w:basedOn w:val="Normal"/>
    <w:uiPriority w:val="34"/>
    <w:qFormat/>
    <w:rsid w:val="00187FA5"/>
    <w:pPr>
      <w:spacing w:after="200" w:line="240" w:lineRule="auto"/>
      <w:ind w:left="720"/>
      <w:contextualSpacing/>
    </w:pPr>
    <w:rPr>
      <w:rFonts w:ascii="Times New Roman" w:eastAsiaTheme="minorHAnsi" w:hAnsi="Times New Roman" w:cstheme="minorBidi"/>
      <w:color w:val="auto"/>
      <w:sz w:val="2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18836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9796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209A085-C951-4E7F-BD6A-117BB13EFD9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0</TotalTime>
  <Pages>24</Pages>
  <Words>3443</Words>
  <Characters>19631</Characters>
  <Application>Microsoft Office Word</Application>
  <DocSecurity>0</DocSecurity>
  <Lines>163</Lines>
  <Paragraphs>4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302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ohi_x2</dc:creator>
  <cp:lastModifiedBy>Sohi_x2</cp:lastModifiedBy>
  <cp:revision>13</cp:revision>
  <dcterms:created xsi:type="dcterms:W3CDTF">2012-02-25T04:47:00Z</dcterms:created>
  <dcterms:modified xsi:type="dcterms:W3CDTF">2012-02-25T06:57:00Z</dcterms:modified>
</cp:coreProperties>
</file>